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6"/>
        <w:tblpPr w:leftFromText="180" w:rightFromText="180" w:vertAnchor="text" w:horzAnchor="page" w:tblpX="749" w:tblpY="-6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23"/>
        <w:gridCol w:w="2482"/>
        <w:gridCol w:w="2624"/>
      </w:tblGrid>
      <w:tr w:rsidR="00EE5AC2" w:rsidRPr="001320C2" w14:paraId="3C0B6B34" w14:textId="77777777" w:rsidTr="00553889">
        <w:trPr>
          <w:trHeight w:val="423"/>
        </w:trPr>
        <w:tc>
          <w:tcPr>
            <w:tcW w:w="5423" w:type="dxa"/>
          </w:tcPr>
          <w:p w14:paraId="39086D29" w14:textId="4AFA3E4F" w:rsidR="00EE5AC2" w:rsidRPr="005A198A" w:rsidRDefault="004B6BE1" w:rsidP="004B6BE1">
            <w:pPr>
              <w:wordWrap w:val="0"/>
              <w:spacing w:line="360" w:lineRule="exact"/>
              <w:rPr>
                <w:rFonts w:ascii="微软雅黑" w:eastAsia="微软雅黑" w:hAnsi="微软雅黑"/>
                <w:b/>
                <w:color w:val="C00000"/>
                <w:sz w:val="28"/>
                <w:u w:val="double"/>
              </w:rPr>
            </w:pPr>
            <w:r>
              <w:rPr>
                <w:rFonts w:ascii="微软雅黑" w:eastAsia="微软雅黑" w:hAnsi="微软雅黑" w:hint="eastAsia"/>
                <w:b/>
                <w:color w:val="C00000"/>
                <w:sz w:val="28"/>
                <w:u w:val="double"/>
              </w:rPr>
              <w:t>热成像ISP处理</w:t>
            </w:r>
            <w:r w:rsidR="00BD294E" w:rsidRPr="005A198A">
              <w:rPr>
                <w:rFonts w:ascii="微软雅黑" w:eastAsia="微软雅黑" w:hAnsi="微软雅黑" w:hint="eastAsia"/>
                <w:b/>
                <w:color w:val="C00000"/>
                <w:sz w:val="28"/>
                <w:u w:val="double"/>
              </w:rPr>
              <w:t>芯片</w:t>
            </w:r>
          </w:p>
        </w:tc>
        <w:tc>
          <w:tcPr>
            <w:tcW w:w="2482" w:type="dxa"/>
            <w:vAlign w:val="center"/>
          </w:tcPr>
          <w:p w14:paraId="13509530" w14:textId="77777777" w:rsidR="00EE5AC2" w:rsidRPr="001320C2" w:rsidRDefault="00EE5AC2" w:rsidP="001320C2">
            <w:pPr>
              <w:spacing w:line="280" w:lineRule="exact"/>
              <w:jc w:val="right"/>
              <w:rPr>
                <w:rFonts w:ascii="微软雅黑" w:eastAsia="微软雅黑" w:hAnsi="微软雅黑"/>
                <w:b/>
                <w:sz w:val="20"/>
              </w:rPr>
            </w:pPr>
          </w:p>
        </w:tc>
        <w:tc>
          <w:tcPr>
            <w:tcW w:w="2624" w:type="dxa"/>
            <w:vAlign w:val="center"/>
          </w:tcPr>
          <w:p w14:paraId="15781D5E" w14:textId="77777777" w:rsidR="00EE5AC2" w:rsidRPr="001320C2" w:rsidRDefault="00EE5AC2" w:rsidP="00553889">
            <w:pPr>
              <w:spacing w:line="280" w:lineRule="exact"/>
              <w:ind w:leftChars="-81" w:hangingChars="85" w:hanging="170"/>
              <w:jc w:val="right"/>
              <w:rPr>
                <w:rFonts w:ascii="微软雅黑" w:eastAsia="微软雅黑" w:hAnsi="微软雅黑"/>
                <w:b/>
                <w:sz w:val="20"/>
              </w:rPr>
            </w:pPr>
            <w:r w:rsidRPr="00EE5AC2">
              <w:rPr>
                <w:rFonts w:ascii="微软雅黑" w:eastAsia="微软雅黑" w:hAnsi="微软雅黑" w:hint="eastAsia"/>
                <w:b/>
                <w:sz w:val="20"/>
              </w:rPr>
              <w:t>浙江芯昇电子技术有限公司</w:t>
            </w:r>
          </w:p>
        </w:tc>
      </w:tr>
      <w:tr w:rsidR="001320C2" w:rsidRPr="006E2FD9" w14:paraId="65801879" w14:textId="77777777" w:rsidTr="00553889">
        <w:trPr>
          <w:trHeight w:val="132"/>
        </w:trPr>
        <w:tc>
          <w:tcPr>
            <w:tcW w:w="5423" w:type="dxa"/>
            <w:vAlign w:val="center"/>
          </w:tcPr>
          <w:p w14:paraId="1D1C6B61" w14:textId="77777777" w:rsidR="001320C2" w:rsidRDefault="001320C2" w:rsidP="00EE5AC2">
            <w:pPr>
              <w:wordWrap w:val="0"/>
              <w:spacing w:line="20" w:lineRule="exact"/>
              <w:rPr>
                <w:rFonts w:ascii="微软雅黑" w:eastAsia="微软雅黑" w:hAnsi="微软雅黑"/>
                <w:b/>
                <w:color w:val="C00000"/>
                <w:spacing w:val="-3"/>
                <w:w w:val="90"/>
                <w:sz w:val="20"/>
              </w:rPr>
            </w:pPr>
          </w:p>
          <w:p w14:paraId="665038A2" w14:textId="77777777" w:rsidR="00D213F4" w:rsidRDefault="00D213F4" w:rsidP="00EE5AC2">
            <w:pPr>
              <w:wordWrap w:val="0"/>
              <w:spacing w:line="20" w:lineRule="exact"/>
              <w:rPr>
                <w:rFonts w:ascii="微软雅黑" w:eastAsia="微软雅黑" w:hAnsi="微软雅黑"/>
                <w:b/>
                <w:color w:val="C00000"/>
                <w:spacing w:val="-3"/>
                <w:w w:val="90"/>
                <w:sz w:val="20"/>
              </w:rPr>
            </w:pPr>
          </w:p>
          <w:p w14:paraId="2E999B3C" w14:textId="77777777" w:rsidR="00D213F4" w:rsidRDefault="00D213F4" w:rsidP="00EE5AC2">
            <w:pPr>
              <w:wordWrap w:val="0"/>
              <w:spacing w:line="20" w:lineRule="exact"/>
              <w:rPr>
                <w:rFonts w:ascii="微软雅黑" w:eastAsia="微软雅黑" w:hAnsi="微软雅黑"/>
                <w:b/>
                <w:color w:val="C00000"/>
                <w:spacing w:val="-3"/>
                <w:w w:val="90"/>
                <w:sz w:val="20"/>
              </w:rPr>
            </w:pPr>
          </w:p>
          <w:p w14:paraId="55E5145A" w14:textId="77777777" w:rsidR="00D213F4" w:rsidRDefault="00D213F4" w:rsidP="00EE5AC2">
            <w:pPr>
              <w:wordWrap w:val="0"/>
              <w:spacing w:line="20" w:lineRule="exact"/>
              <w:rPr>
                <w:rFonts w:ascii="微软雅黑" w:eastAsia="微软雅黑" w:hAnsi="微软雅黑"/>
                <w:b/>
                <w:color w:val="C00000"/>
                <w:spacing w:val="-3"/>
                <w:w w:val="90"/>
                <w:sz w:val="20"/>
              </w:rPr>
            </w:pPr>
          </w:p>
          <w:p w14:paraId="504AAC71" w14:textId="77777777" w:rsidR="00D213F4" w:rsidRDefault="00D213F4" w:rsidP="00EE5AC2">
            <w:pPr>
              <w:wordWrap w:val="0"/>
              <w:spacing w:line="20" w:lineRule="exact"/>
              <w:rPr>
                <w:rFonts w:ascii="微软雅黑" w:eastAsia="微软雅黑" w:hAnsi="微软雅黑"/>
                <w:b/>
                <w:color w:val="C00000"/>
                <w:spacing w:val="-3"/>
                <w:w w:val="90"/>
                <w:sz w:val="20"/>
              </w:rPr>
            </w:pPr>
          </w:p>
          <w:p w14:paraId="5BC64C88" w14:textId="77777777" w:rsidR="00D213F4" w:rsidRDefault="00D213F4" w:rsidP="00EE5AC2">
            <w:pPr>
              <w:wordWrap w:val="0"/>
              <w:spacing w:line="20" w:lineRule="exact"/>
              <w:rPr>
                <w:rFonts w:ascii="微软雅黑" w:eastAsia="微软雅黑" w:hAnsi="微软雅黑"/>
                <w:b/>
                <w:color w:val="C00000"/>
                <w:spacing w:val="-3"/>
                <w:w w:val="90"/>
                <w:sz w:val="20"/>
              </w:rPr>
            </w:pPr>
          </w:p>
          <w:p w14:paraId="6172E34F" w14:textId="77777777" w:rsidR="00D213F4" w:rsidRDefault="00D213F4" w:rsidP="00EE5AC2">
            <w:pPr>
              <w:wordWrap w:val="0"/>
              <w:spacing w:line="20" w:lineRule="exact"/>
              <w:rPr>
                <w:rFonts w:ascii="微软雅黑" w:eastAsia="微软雅黑" w:hAnsi="微软雅黑"/>
                <w:b/>
                <w:color w:val="C00000"/>
                <w:spacing w:val="-3"/>
                <w:w w:val="90"/>
                <w:sz w:val="20"/>
              </w:rPr>
            </w:pPr>
          </w:p>
          <w:p w14:paraId="0F8728BE" w14:textId="77777777" w:rsidR="00D213F4" w:rsidRPr="00D94376" w:rsidRDefault="00D213F4" w:rsidP="00EE5AC2">
            <w:pPr>
              <w:wordWrap w:val="0"/>
              <w:spacing w:line="20" w:lineRule="exact"/>
              <w:rPr>
                <w:rFonts w:ascii="微软雅黑" w:eastAsia="微软雅黑" w:hAnsi="微软雅黑"/>
                <w:b/>
                <w:color w:val="C00000"/>
                <w:spacing w:val="-3"/>
                <w:w w:val="90"/>
                <w:sz w:val="20"/>
              </w:rPr>
            </w:pPr>
          </w:p>
        </w:tc>
        <w:tc>
          <w:tcPr>
            <w:tcW w:w="5106" w:type="dxa"/>
            <w:gridSpan w:val="2"/>
            <w:vAlign w:val="center"/>
          </w:tcPr>
          <w:p w14:paraId="4F32A8BC" w14:textId="77777777" w:rsidR="00EE5AC2" w:rsidRPr="00D94376" w:rsidRDefault="00EE5AC2" w:rsidP="00EE5AC2">
            <w:pPr>
              <w:wordWrap w:val="0"/>
              <w:spacing w:line="20" w:lineRule="exact"/>
              <w:rPr>
                <w:rFonts w:ascii="微软雅黑" w:eastAsia="微软雅黑" w:hAnsi="微软雅黑"/>
                <w:b/>
                <w:color w:val="C00000"/>
                <w:spacing w:val="-3"/>
                <w:w w:val="90"/>
                <w:sz w:val="20"/>
              </w:rPr>
            </w:pPr>
          </w:p>
        </w:tc>
      </w:tr>
    </w:tbl>
    <w:p w14:paraId="67EF9D5A" w14:textId="34503E8B" w:rsidR="004B6BE1" w:rsidRDefault="004B6BE1" w:rsidP="004B6BE1">
      <w:pPr>
        <w:spacing w:beforeLines="25" w:before="78" w:line="440" w:lineRule="exact"/>
        <w:ind w:firstLineChars="200" w:firstLine="420"/>
        <w:rPr>
          <w:rFonts w:ascii="微软雅黑" w:eastAsia="微软雅黑" w:hAnsi="微软雅黑"/>
          <w:szCs w:val="21"/>
        </w:rPr>
      </w:pPr>
      <w:r w:rsidRPr="004B6BE1">
        <w:rPr>
          <w:rFonts w:ascii="微软雅黑" w:eastAsia="微软雅黑" w:hAnsi="微软雅黑" w:hint="eastAsia"/>
          <w:szCs w:val="21"/>
        </w:rPr>
        <w:t>XS51</w:t>
      </w:r>
      <w:r w:rsidR="00D17EF2">
        <w:rPr>
          <w:rFonts w:ascii="微软雅黑" w:eastAsia="微软雅黑" w:hAnsi="微软雅黑" w:hint="eastAsia"/>
          <w:szCs w:val="21"/>
        </w:rPr>
        <w:t>x</w:t>
      </w:r>
      <w:r w:rsidRPr="004B6BE1">
        <w:rPr>
          <w:rFonts w:ascii="微软雅黑" w:eastAsia="微软雅黑" w:hAnsi="微软雅黑" w:hint="eastAsia"/>
          <w:szCs w:val="21"/>
        </w:rPr>
        <w:t>0是一款提供热成像摄像机、热成像手持设备解决方案的专业热成像处理</w:t>
      </w:r>
      <w:r w:rsidR="00253BD9">
        <w:rPr>
          <w:rFonts w:ascii="微软雅黑" w:eastAsia="微软雅黑" w:hAnsi="微软雅黑" w:hint="eastAsia"/>
          <w:szCs w:val="21"/>
        </w:rPr>
        <w:t>系列芯片</w:t>
      </w:r>
      <w:r w:rsidRPr="004B6BE1">
        <w:rPr>
          <w:rFonts w:ascii="微软雅黑" w:eastAsia="微软雅黑" w:hAnsi="微软雅黑" w:hint="eastAsia"/>
          <w:szCs w:val="21"/>
        </w:rPr>
        <w:t>。支持国内外主流非制冷红外焦平面探测器和制冷红外焦平面探测器，采用高性能热成像ISP处理算法，并以模拟和多种数字视频格式输出，具有低成本、低功耗、高分辨率、高性能、高集成外围器件等特性。</w:t>
      </w:r>
    </w:p>
    <w:p w14:paraId="6D8D7116" w14:textId="77777777" w:rsidR="00100BE0" w:rsidRDefault="00100BE0" w:rsidP="004B6BE1">
      <w:pPr>
        <w:spacing w:beforeLines="25" w:before="78" w:line="440" w:lineRule="exact"/>
        <w:ind w:firstLineChars="200" w:firstLine="420"/>
        <w:rPr>
          <w:rFonts w:ascii="微软雅黑" w:eastAsia="微软雅黑" w:hAnsi="微软雅黑"/>
          <w:szCs w:val="21"/>
        </w:rPr>
      </w:pPr>
    </w:p>
    <w:p w14:paraId="4FBDA0A6" w14:textId="6A99019F" w:rsidR="00100BE0" w:rsidRPr="00100BE0" w:rsidRDefault="00100BE0" w:rsidP="00100BE0">
      <w:pPr>
        <w:spacing w:beforeLines="25" w:before="78" w:line="440" w:lineRule="exact"/>
        <w:ind w:firstLineChars="500" w:firstLine="1050"/>
        <w:rPr>
          <w:rFonts w:ascii="微软雅黑" w:eastAsia="微软雅黑" w:hAnsi="微软雅黑"/>
          <w:szCs w:val="21"/>
        </w:rPr>
      </w:pPr>
      <w:r w:rsidRPr="00100BE0">
        <w:rPr>
          <w:rFonts w:ascii="微软雅黑" w:eastAsia="微软雅黑" w:hAnsi="微软雅黑" w:hint="eastAsia"/>
          <w:b/>
          <w:szCs w:val="21"/>
        </w:rPr>
        <w:t>热成像摄像机解决方案</w:t>
      </w:r>
      <w:r>
        <w:rPr>
          <w:rFonts w:ascii="微软雅黑" w:eastAsia="微软雅黑" w:hAnsi="微软雅黑" w:hint="eastAsia"/>
          <w:szCs w:val="21"/>
        </w:rPr>
        <w:t xml:space="preserve">                                  </w:t>
      </w:r>
      <w:r w:rsidRPr="00100BE0">
        <w:rPr>
          <w:rFonts w:ascii="微软雅黑" w:eastAsia="微软雅黑" w:hAnsi="微软雅黑" w:hint="eastAsia"/>
          <w:b/>
          <w:szCs w:val="21"/>
        </w:rPr>
        <w:t>热成像手持设备解决方案</w:t>
      </w:r>
    </w:p>
    <w:tbl>
      <w:tblPr>
        <w:tblStyle w:val="a6"/>
        <w:tblW w:w="1098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0746"/>
        <w:gridCol w:w="236"/>
      </w:tblGrid>
      <w:tr w:rsidR="001C0C2B" w:rsidRPr="005A198A" w14:paraId="3426E711" w14:textId="77777777" w:rsidTr="00441496">
        <w:trPr>
          <w:trHeight w:val="446"/>
        </w:trPr>
        <w:tc>
          <w:tcPr>
            <w:tcW w:w="10746" w:type="dxa"/>
            <w:shd w:val="clear" w:color="auto" w:fill="FFFFFF" w:themeFill="background1"/>
            <w:vAlign w:val="center"/>
          </w:tcPr>
          <w:p w14:paraId="3EE19244" w14:textId="4722F0F0" w:rsidR="001C0C2B" w:rsidRPr="006848B5" w:rsidRDefault="006D677D" w:rsidP="00100BE0">
            <w:pPr>
              <w:jc w:val="center"/>
              <w:rPr>
                <w:rFonts w:ascii="微软雅黑" w:eastAsia="微软雅黑" w:hAnsi="微软雅黑"/>
                <w:b/>
                <w:color w:val="C00000"/>
                <w:szCs w:val="21"/>
              </w:rPr>
            </w:pPr>
            <w:r>
              <w:object w:dxaOrig="8850" w:dyaOrig="5865" w14:anchorId="13FAAC4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4pt;height:168.05pt" o:ole="">
                  <v:imagedata r:id="rId9" o:title=""/>
                </v:shape>
                <o:OLEObject Type="Embed" ProgID="Visio.Drawing.15" ShapeID="_x0000_i1025" DrawAspect="Content" ObjectID="_1667474100" r:id="rId10"/>
              </w:object>
            </w:r>
            <w:r w:rsidR="00100BE0">
              <w:rPr>
                <w:rFonts w:hint="eastAsia"/>
              </w:rPr>
              <w:t xml:space="preserve">     </w:t>
            </w:r>
            <w:r>
              <w:object w:dxaOrig="7410" w:dyaOrig="5850" w14:anchorId="59FAA4EE">
                <v:shape id="_x0000_i1026" type="#_x0000_t75" style="width:209.7pt;height:165.55pt" o:ole="">
                  <v:imagedata r:id="rId11" o:title=""/>
                </v:shape>
                <o:OLEObject Type="Embed" ProgID="Visio.Drawing.15" ShapeID="_x0000_i1026" DrawAspect="Content" ObjectID="_1667474101" r:id="rId12"/>
              </w:objec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77003755" w14:textId="77777777" w:rsidR="001C0C2B" w:rsidRDefault="001C0C2B" w:rsidP="00DF6FD0">
            <w:pPr>
              <w:jc w:val="right"/>
              <w:rPr>
                <w:rFonts w:ascii="微软雅黑" w:eastAsia="微软雅黑" w:hAnsi="微软雅黑"/>
                <w:sz w:val="24"/>
                <w:szCs w:val="24"/>
              </w:rPr>
            </w:pPr>
          </w:p>
          <w:p w14:paraId="6EB51657" w14:textId="7170ECA5" w:rsidR="00441496" w:rsidRPr="005A198A" w:rsidRDefault="00441496" w:rsidP="00DF6FD0">
            <w:pPr>
              <w:jc w:val="righ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</w:tbl>
    <w:p w14:paraId="26EE9115" w14:textId="77777777" w:rsidR="00B62698" w:rsidRPr="005A198A" w:rsidRDefault="00B62698" w:rsidP="00E12BAC">
      <w:pPr>
        <w:spacing w:line="20" w:lineRule="exact"/>
        <w:rPr>
          <w:rFonts w:ascii="微软雅黑" w:eastAsia="微软雅黑" w:hAnsi="微软雅黑"/>
          <w:sz w:val="24"/>
          <w:szCs w:val="24"/>
        </w:rPr>
      </w:pPr>
    </w:p>
    <w:tbl>
      <w:tblPr>
        <w:tblStyle w:val="a6"/>
        <w:tblW w:w="10481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5330"/>
        <w:gridCol w:w="236"/>
        <w:gridCol w:w="4915"/>
      </w:tblGrid>
      <w:tr w:rsidR="00C73022" w:rsidRPr="006848B5" w14:paraId="0B3D279E" w14:textId="77777777" w:rsidTr="00C73022">
        <w:trPr>
          <w:trHeight w:val="79"/>
          <w:jc w:val="center"/>
        </w:trPr>
        <w:tc>
          <w:tcPr>
            <w:tcW w:w="5330" w:type="dxa"/>
            <w:shd w:val="clear" w:color="auto" w:fill="FFFFFF" w:themeFill="background1"/>
            <w:vAlign w:val="center"/>
          </w:tcPr>
          <w:p w14:paraId="68411074" w14:textId="45087096" w:rsidR="00DF6FD0" w:rsidRPr="007B22FA" w:rsidRDefault="003455A0" w:rsidP="00DF6FD0">
            <w:pPr>
              <w:numPr>
                <w:ilvl w:val="0"/>
                <w:numId w:val="7"/>
              </w:numPr>
              <w:rPr>
                <w:rFonts w:ascii="Arial" w:eastAsia="宋体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eastAsia="宋体" w:hAnsi="Arial" w:cs="Arial" w:hint="eastAsia"/>
                <w:b/>
                <w:bCs/>
                <w:sz w:val="18"/>
                <w:szCs w:val="18"/>
              </w:rPr>
              <w:t>XS51</w:t>
            </w:r>
            <w:r w:rsidR="00D17EF2">
              <w:rPr>
                <w:rFonts w:ascii="Arial" w:eastAsia="宋体" w:hAnsi="Arial" w:cs="Arial" w:hint="eastAsia"/>
                <w:b/>
                <w:bCs/>
                <w:sz w:val="18"/>
                <w:szCs w:val="18"/>
              </w:rPr>
              <w:t>x</w:t>
            </w:r>
            <w:r>
              <w:rPr>
                <w:rFonts w:ascii="Arial" w:eastAsia="宋体" w:hAnsi="Arial" w:cs="Arial" w:hint="eastAsia"/>
                <w:b/>
                <w:bCs/>
                <w:sz w:val="18"/>
                <w:szCs w:val="18"/>
              </w:rPr>
              <w:t>0</w:t>
            </w:r>
            <w:r w:rsidR="003B1029">
              <w:rPr>
                <w:rFonts w:ascii="Arial" w:eastAsia="宋体" w:hAnsi="Arial" w:cs="Arial" w:hint="eastAsia"/>
                <w:b/>
                <w:bCs/>
                <w:sz w:val="18"/>
                <w:szCs w:val="18"/>
              </w:rPr>
              <w:t>型号定义</w:t>
            </w:r>
          </w:p>
          <w:p w14:paraId="573F6A8C" w14:textId="49F4176A" w:rsidR="0003089F" w:rsidRPr="003455A0" w:rsidRDefault="00A7013A" w:rsidP="003455A0">
            <w:pPr>
              <w:numPr>
                <w:ilvl w:val="0"/>
                <w:numId w:val="17"/>
              </w:numPr>
              <w:tabs>
                <w:tab w:val="num" w:pos="720"/>
              </w:tabs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3455A0">
              <w:rPr>
                <w:rFonts w:ascii="Arial" w:eastAsia="宋体" w:hAnsi="Arial" w:cs="Arial" w:hint="eastAsia"/>
                <w:bCs/>
                <w:sz w:val="18"/>
                <w:szCs w:val="18"/>
              </w:rPr>
              <w:t>XS5110</w:t>
            </w:r>
            <w:r w:rsidR="005B250D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分辨率</w:t>
            </w:r>
            <w:r w:rsidRPr="003455A0">
              <w:rPr>
                <w:rFonts w:ascii="Arial" w:eastAsia="宋体" w:hAnsi="Arial" w:cs="Arial" w:hint="eastAsia"/>
                <w:bCs/>
                <w:sz w:val="18"/>
                <w:szCs w:val="18"/>
              </w:rPr>
              <w:t>≤</w:t>
            </w:r>
            <w:r w:rsidRPr="003455A0">
              <w:rPr>
                <w:rFonts w:ascii="Arial" w:eastAsia="宋体" w:hAnsi="Arial" w:cs="Arial" w:hint="eastAsia"/>
                <w:bCs/>
                <w:sz w:val="18"/>
                <w:szCs w:val="18"/>
              </w:rPr>
              <w:t>256</w:t>
            </w:r>
            <w:r w:rsidR="005319CC">
              <w:rPr>
                <w:rFonts w:ascii="Arial" w:eastAsia="宋体" w:hAnsi="Arial" w:cs="Arial" w:hint="eastAsia"/>
                <w:bCs/>
                <w:sz w:val="18"/>
                <w:szCs w:val="18"/>
              </w:rPr>
              <w:t>×</w:t>
            </w:r>
            <w:r w:rsidRPr="003455A0">
              <w:rPr>
                <w:rFonts w:ascii="Arial" w:eastAsia="宋体" w:hAnsi="Arial" w:cs="Arial" w:hint="eastAsia"/>
                <w:bCs/>
                <w:sz w:val="18"/>
                <w:szCs w:val="18"/>
              </w:rPr>
              <w:t>192</w:t>
            </w:r>
          </w:p>
          <w:p w14:paraId="36E7605D" w14:textId="17435E71" w:rsidR="0003089F" w:rsidRPr="003455A0" w:rsidRDefault="00A7013A" w:rsidP="003455A0">
            <w:pPr>
              <w:numPr>
                <w:ilvl w:val="0"/>
                <w:numId w:val="17"/>
              </w:numPr>
              <w:tabs>
                <w:tab w:val="num" w:pos="720"/>
              </w:tabs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3455A0">
              <w:rPr>
                <w:rFonts w:ascii="Arial" w:eastAsia="宋体" w:hAnsi="Arial" w:cs="Arial" w:hint="eastAsia"/>
                <w:bCs/>
                <w:sz w:val="18"/>
                <w:szCs w:val="18"/>
              </w:rPr>
              <w:t>XS5130</w:t>
            </w:r>
            <w:r w:rsidR="005B250D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分辨率</w:t>
            </w:r>
            <w:r w:rsidR="0047281D">
              <w:rPr>
                <w:rFonts w:ascii="Arial" w:eastAsia="宋体" w:hAnsi="Arial" w:cs="Arial" w:hint="eastAsia"/>
                <w:bCs/>
                <w:sz w:val="18"/>
                <w:szCs w:val="18"/>
              </w:rPr>
              <w:t>≤</w:t>
            </w:r>
            <w:r w:rsidRPr="003455A0">
              <w:rPr>
                <w:rFonts w:ascii="Arial" w:eastAsia="宋体" w:hAnsi="Arial" w:cs="Arial" w:hint="eastAsia"/>
                <w:bCs/>
                <w:sz w:val="18"/>
                <w:szCs w:val="18"/>
              </w:rPr>
              <w:t>400</w:t>
            </w:r>
            <w:r w:rsidR="005319CC">
              <w:rPr>
                <w:rFonts w:ascii="Arial" w:eastAsia="宋体" w:hAnsi="Arial" w:cs="Arial" w:hint="eastAsia"/>
                <w:bCs/>
                <w:sz w:val="18"/>
                <w:szCs w:val="18"/>
              </w:rPr>
              <w:t>×</w:t>
            </w:r>
            <w:r w:rsidRPr="003455A0">
              <w:rPr>
                <w:rFonts w:ascii="Arial" w:eastAsia="宋体" w:hAnsi="Arial" w:cs="Arial" w:hint="eastAsia"/>
                <w:bCs/>
                <w:sz w:val="18"/>
                <w:szCs w:val="18"/>
              </w:rPr>
              <w:t>300</w:t>
            </w:r>
          </w:p>
          <w:p w14:paraId="2A70F6B8" w14:textId="00D66B35" w:rsidR="003455A0" w:rsidRPr="003455A0" w:rsidRDefault="00A7013A" w:rsidP="003455A0">
            <w:pPr>
              <w:numPr>
                <w:ilvl w:val="0"/>
                <w:numId w:val="17"/>
              </w:numPr>
              <w:tabs>
                <w:tab w:val="num" w:pos="720"/>
              </w:tabs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3455A0">
              <w:rPr>
                <w:rFonts w:ascii="Arial" w:eastAsia="宋体" w:hAnsi="Arial" w:cs="Arial" w:hint="eastAsia"/>
                <w:bCs/>
                <w:sz w:val="18"/>
                <w:szCs w:val="18"/>
              </w:rPr>
              <w:t>XS5160</w:t>
            </w:r>
            <w:r w:rsidR="005B250D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分辨率</w:t>
            </w:r>
            <w:r w:rsidR="0047281D">
              <w:rPr>
                <w:rFonts w:ascii="Arial" w:eastAsia="宋体" w:hAnsi="Arial" w:cs="Arial" w:hint="eastAsia"/>
                <w:bCs/>
                <w:sz w:val="18"/>
                <w:szCs w:val="18"/>
              </w:rPr>
              <w:t>≤</w:t>
            </w:r>
            <w:r w:rsidRPr="003455A0">
              <w:rPr>
                <w:rFonts w:ascii="Arial" w:eastAsia="宋体" w:hAnsi="Arial" w:cs="Arial" w:hint="eastAsia"/>
                <w:bCs/>
                <w:sz w:val="18"/>
                <w:szCs w:val="18"/>
              </w:rPr>
              <w:t>640</w:t>
            </w:r>
            <w:r w:rsidR="005319CC">
              <w:rPr>
                <w:rFonts w:ascii="Arial" w:eastAsia="宋体" w:hAnsi="Arial" w:cs="Arial" w:hint="eastAsia"/>
                <w:bCs/>
                <w:sz w:val="18"/>
                <w:szCs w:val="18"/>
              </w:rPr>
              <w:t>×</w:t>
            </w:r>
            <w:r w:rsidRPr="003455A0">
              <w:rPr>
                <w:rFonts w:ascii="Arial" w:eastAsia="宋体" w:hAnsi="Arial" w:cs="Arial" w:hint="eastAsia"/>
                <w:bCs/>
                <w:sz w:val="18"/>
                <w:szCs w:val="18"/>
              </w:rPr>
              <w:t>512</w:t>
            </w:r>
            <w:bookmarkStart w:id="0" w:name="_GoBack"/>
            <w:bookmarkEnd w:id="0"/>
          </w:p>
          <w:p w14:paraId="6A85891B" w14:textId="77777777" w:rsidR="003455A0" w:rsidRPr="007B22FA" w:rsidRDefault="003455A0" w:rsidP="003455A0">
            <w:pPr>
              <w:numPr>
                <w:ilvl w:val="0"/>
                <w:numId w:val="7"/>
              </w:numPr>
              <w:rPr>
                <w:rFonts w:ascii="Arial" w:eastAsia="宋体" w:hAnsi="Arial" w:cs="Arial"/>
                <w:b/>
                <w:bCs/>
                <w:sz w:val="18"/>
                <w:szCs w:val="18"/>
              </w:rPr>
            </w:pPr>
            <w:r w:rsidRPr="007B22FA">
              <w:rPr>
                <w:rFonts w:ascii="Arial" w:eastAsia="宋体" w:hAnsi="Arial" w:cs="Arial" w:hint="eastAsia"/>
                <w:b/>
                <w:bCs/>
                <w:sz w:val="18"/>
                <w:szCs w:val="18"/>
              </w:rPr>
              <w:t>处理器内核</w:t>
            </w:r>
          </w:p>
          <w:p w14:paraId="1FE9BF68" w14:textId="77777777" w:rsidR="003455A0" w:rsidRPr="00DF6FD0" w:rsidRDefault="003455A0" w:rsidP="003455A0">
            <w:pPr>
              <w:numPr>
                <w:ilvl w:val="0"/>
                <w:numId w:val="17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CK807@192MHz, 16KB I-Cache, 16KB D-Cache</w:t>
            </w:r>
          </w:p>
          <w:p w14:paraId="6560B027" w14:textId="77777777" w:rsidR="003455A0" w:rsidRPr="00DF6FD0" w:rsidRDefault="003455A0" w:rsidP="003455A0">
            <w:pPr>
              <w:numPr>
                <w:ilvl w:val="0"/>
                <w:numId w:val="17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精简指令集处理器架构（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RISC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）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</w:rPr>
              <w:t>，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</w:rPr>
              <w:t>7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</w:rPr>
              <w:t>级流水线</w:t>
            </w:r>
          </w:p>
          <w:p w14:paraId="4952AAEC" w14:textId="77777777" w:rsidR="003455A0" w:rsidRPr="00DF6FD0" w:rsidRDefault="003455A0" w:rsidP="003455A0">
            <w:pPr>
              <w:numPr>
                <w:ilvl w:val="0"/>
                <w:numId w:val="17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32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位数据、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16/32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位混合编码指令</w:t>
            </w:r>
          </w:p>
          <w:p w14:paraId="59CEB869" w14:textId="14FF776C" w:rsidR="003455A0" w:rsidRPr="003455A0" w:rsidRDefault="003455A0" w:rsidP="003455A0">
            <w:pPr>
              <w:numPr>
                <w:ilvl w:val="0"/>
                <w:numId w:val="17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7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级流水线</w:t>
            </w:r>
          </w:p>
          <w:p w14:paraId="38EAC454" w14:textId="77777777" w:rsidR="00DF6FD0" w:rsidRPr="007B22FA" w:rsidRDefault="00DF6FD0" w:rsidP="00DF6FD0">
            <w:pPr>
              <w:numPr>
                <w:ilvl w:val="0"/>
                <w:numId w:val="18"/>
              </w:numPr>
              <w:rPr>
                <w:rFonts w:ascii="Arial" w:eastAsia="宋体" w:hAnsi="Arial" w:cs="Arial"/>
                <w:b/>
                <w:bCs/>
                <w:sz w:val="18"/>
                <w:szCs w:val="18"/>
              </w:rPr>
            </w:pPr>
            <w:r w:rsidRPr="007B22FA">
              <w:rPr>
                <w:rFonts w:ascii="Arial" w:eastAsia="宋体" w:hAnsi="Arial" w:cs="Arial" w:hint="eastAsia"/>
                <w:b/>
                <w:bCs/>
                <w:sz w:val="18"/>
                <w:szCs w:val="18"/>
              </w:rPr>
              <w:t>视频输入</w:t>
            </w:r>
          </w:p>
          <w:p w14:paraId="217A9F1D" w14:textId="31B48514" w:rsidR="00DF6FD0" w:rsidRDefault="00DF6FD0" w:rsidP="00DF6FD0">
            <w:pPr>
              <w:numPr>
                <w:ilvl w:val="0"/>
                <w:numId w:val="17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</w:t>
            </w:r>
            <w:r w:rsidR="003455A0">
              <w:rPr>
                <w:rFonts w:ascii="Arial" w:eastAsia="宋体" w:hAnsi="Arial" w:cs="Arial" w:hint="eastAsia"/>
                <w:bCs/>
                <w:sz w:val="18"/>
                <w:szCs w:val="18"/>
              </w:rPr>
              <w:t>国内外主流</w:t>
            </w:r>
            <w:r w:rsid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非制冷型探测器和制冷型探测器接口</w:t>
            </w:r>
          </w:p>
          <w:p w14:paraId="3E7D1608" w14:textId="77777777" w:rsidR="00DF6FD0" w:rsidRPr="007B22FA" w:rsidRDefault="00DF6FD0" w:rsidP="00DF6FD0">
            <w:pPr>
              <w:numPr>
                <w:ilvl w:val="0"/>
                <w:numId w:val="7"/>
              </w:numPr>
              <w:rPr>
                <w:rFonts w:ascii="Arial" w:eastAsia="宋体" w:hAnsi="Arial" w:cs="Arial"/>
                <w:b/>
                <w:bCs/>
                <w:sz w:val="18"/>
                <w:szCs w:val="18"/>
              </w:rPr>
            </w:pPr>
            <w:r w:rsidRPr="007B22FA">
              <w:rPr>
                <w:rFonts w:ascii="Arial" w:eastAsia="宋体" w:hAnsi="Arial" w:cs="Arial" w:hint="eastAsia"/>
                <w:b/>
                <w:bCs/>
                <w:sz w:val="18"/>
                <w:szCs w:val="18"/>
              </w:rPr>
              <w:t>视频输出</w:t>
            </w:r>
          </w:p>
          <w:p w14:paraId="5FC30FB0" w14:textId="77777777" w:rsidR="00DF6FD0" w:rsidRPr="00DF6FD0" w:rsidRDefault="00DF6FD0" w:rsidP="00DF6FD0">
            <w:pPr>
              <w:numPr>
                <w:ilvl w:val="0"/>
                <w:numId w:val="20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2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路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4lane LVDS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接口输出</w:t>
            </w:r>
          </w:p>
          <w:p w14:paraId="593DCA86" w14:textId="77777777" w:rsidR="00DF6FD0" w:rsidRPr="00DF6FD0" w:rsidRDefault="00DF6FD0" w:rsidP="00DF6FD0">
            <w:pPr>
              <w:numPr>
                <w:ilvl w:val="0"/>
                <w:numId w:val="20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BT.1120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，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BT.656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，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BT.601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接口输出</w:t>
            </w:r>
          </w:p>
          <w:p w14:paraId="328F4CA0" w14:textId="7E58F1F9" w:rsidR="00DF6FD0" w:rsidRPr="00DF6FD0" w:rsidRDefault="00DF6FD0" w:rsidP="00DF6FD0">
            <w:pPr>
              <w:numPr>
                <w:ilvl w:val="0"/>
                <w:numId w:val="20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LCD</w:t>
            </w:r>
            <w:r w:rsidR="002B66B6">
              <w:rPr>
                <w:rFonts w:ascii="Arial" w:eastAsia="宋体" w:hAnsi="Arial" w:cs="Arial" w:hint="eastAsia"/>
                <w:bCs/>
                <w:sz w:val="18"/>
                <w:szCs w:val="18"/>
              </w:rPr>
              <w:t>、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OLED</w:t>
            </w:r>
            <w:r w:rsidR="002B66B6">
              <w:rPr>
                <w:rFonts w:ascii="Arial" w:eastAsia="宋体" w:hAnsi="Arial" w:cs="Arial" w:hint="eastAsia"/>
                <w:bCs/>
                <w:sz w:val="18"/>
                <w:szCs w:val="18"/>
              </w:rPr>
              <w:t>、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L</w:t>
            </w:r>
            <w:r w:rsidR="002B66B6">
              <w:rPr>
                <w:rFonts w:ascii="Arial" w:eastAsia="宋体" w:hAnsi="Arial" w:cs="Arial" w:hint="eastAsia"/>
                <w:bCs/>
                <w:sz w:val="18"/>
                <w:szCs w:val="18"/>
              </w:rPr>
              <w:t>CO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S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接口输出</w:t>
            </w:r>
          </w:p>
          <w:p w14:paraId="3E7B56B7" w14:textId="77777777" w:rsidR="00DF6FD0" w:rsidRPr="00DF6FD0" w:rsidRDefault="00DF6FD0" w:rsidP="00DF6FD0">
            <w:pPr>
              <w:numPr>
                <w:ilvl w:val="0"/>
                <w:numId w:val="20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720H CVBS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模拟输出</w:t>
            </w:r>
          </w:p>
          <w:p w14:paraId="1CBA73FD" w14:textId="77777777" w:rsidR="00DF6FD0" w:rsidRPr="007B22FA" w:rsidRDefault="00DF6FD0" w:rsidP="00DF6FD0">
            <w:pPr>
              <w:numPr>
                <w:ilvl w:val="0"/>
                <w:numId w:val="7"/>
              </w:numPr>
              <w:rPr>
                <w:rFonts w:ascii="Arial" w:eastAsia="宋体" w:hAnsi="Arial" w:cs="Arial"/>
                <w:b/>
                <w:bCs/>
                <w:sz w:val="18"/>
                <w:szCs w:val="18"/>
              </w:rPr>
            </w:pPr>
            <w:r w:rsidRPr="007B22FA">
              <w:rPr>
                <w:rFonts w:ascii="Arial" w:eastAsia="宋体" w:hAnsi="Arial" w:cs="Arial" w:hint="eastAsia"/>
                <w:b/>
                <w:bCs/>
                <w:sz w:val="18"/>
                <w:szCs w:val="18"/>
              </w:rPr>
              <w:t>视频处理</w:t>
            </w:r>
          </w:p>
          <w:p w14:paraId="38006BA8" w14:textId="34B23B8F" w:rsidR="00DF6FD0" w:rsidRPr="00DF6FD0" w:rsidRDefault="00DF6FD0" w:rsidP="00DF6FD0">
            <w:pPr>
              <w:numPr>
                <w:ilvl w:val="0"/>
                <w:numId w:val="21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图像剪切</w:t>
            </w:r>
            <w:r w:rsid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和无级放大</w:t>
            </w:r>
          </w:p>
          <w:p w14:paraId="35CB9500" w14:textId="051BB26A" w:rsidR="00DF6FD0" w:rsidRPr="00DF6FD0" w:rsidRDefault="00DF6FD0" w:rsidP="00DF6FD0">
            <w:pPr>
              <w:numPr>
                <w:ilvl w:val="0"/>
                <w:numId w:val="21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CVBS</w:t>
            </w:r>
            <w:r w:rsid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和</w:t>
            </w:r>
            <w:r w:rsid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LCD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显示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OSD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叠加</w:t>
            </w:r>
          </w:p>
          <w:p w14:paraId="706F9948" w14:textId="77777777" w:rsidR="00E65F26" w:rsidRPr="007B22FA" w:rsidRDefault="00E65F26" w:rsidP="00E65F26">
            <w:pPr>
              <w:numPr>
                <w:ilvl w:val="0"/>
                <w:numId w:val="7"/>
              </w:numPr>
              <w:rPr>
                <w:rFonts w:ascii="Arial" w:eastAsia="宋体" w:hAnsi="Arial" w:cs="Arial"/>
                <w:b/>
                <w:bCs/>
                <w:sz w:val="18"/>
                <w:szCs w:val="18"/>
              </w:rPr>
            </w:pPr>
            <w:r w:rsidRPr="007B22FA">
              <w:rPr>
                <w:rFonts w:ascii="Arial" w:eastAsia="宋体" w:hAnsi="Arial" w:cs="Arial" w:hint="eastAsia"/>
                <w:b/>
                <w:bCs/>
                <w:sz w:val="18"/>
                <w:szCs w:val="18"/>
              </w:rPr>
              <w:t>外设接口</w:t>
            </w:r>
          </w:p>
          <w:p w14:paraId="04584BA8" w14:textId="77777777" w:rsidR="00001951" w:rsidRPr="00E65F26" w:rsidRDefault="00001951" w:rsidP="00E65F26">
            <w:pPr>
              <w:numPr>
                <w:ilvl w:val="0"/>
                <w:numId w:val="21"/>
              </w:numPr>
              <w:tabs>
                <w:tab w:val="num" w:pos="720"/>
              </w:tabs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POR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上电复位</w:t>
            </w:r>
          </w:p>
          <w:p w14:paraId="4A5B201B" w14:textId="77777777" w:rsidR="00001951" w:rsidRPr="00E65F26" w:rsidRDefault="00001951" w:rsidP="00E65F26">
            <w:pPr>
              <w:numPr>
                <w:ilvl w:val="0"/>
                <w:numId w:val="21"/>
              </w:numPr>
              <w:tabs>
                <w:tab w:val="num" w:pos="720"/>
              </w:tabs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4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通道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LSADC</w:t>
            </w:r>
          </w:p>
          <w:p w14:paraId="24EB8EDE" w14:textId="77777777" w:rsidR="00001951" w:rsidRPr="00E65F26" w:rsidRDefault="00001951" w:rsidP="00E65F26">
            <w:pPr>
              <w:numPr>
                <w:ilvl w:val="0"/>
                <w:numId w:val="21"/>
              </w:numPr>
              <w:tabs>
                <w:tab w:val="num" w:pos="720"/>
              </w:tabs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集成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4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个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UART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接口，可复用为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GPIO</w:t>
            </w:r>
          </w:p>
          <w:p w14:paraId="7BD49311" w14:textId="77777777" w:rsidR="00001951" w:rsidRPr="00E65F26" w:rsidRDefault="00001951" w:rsidP="00E65F26">
            <w:pPr>
              <w:numPr>
                <w:ilvl w:val="0"/>
                <w:numId w:val="21"/>
              </w:numPr>
              <w:tabs>
                <w:tab w:val="num" w:pos="720"/>
              </w:tabs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集成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4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个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I2C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接口</w:t>
            </w:r>
          </w:p>
          <w:p w14:paraId="251AEAC3" w14:textId="4C3FA4D2" w:rsidR="00001951" w:rsidRPr="00E65F26" w:rsidRDefault="00001951" w:rsidP="00E65F26">
            <w:pPr>
              <w:numPr>
                <w:ilvl w:val="0"/>
                <w:numId w:val="21"/>
              </w:numPr>
              <w:tabs>
                <w:tab w:val="num" w:pos="720"/>
              </w:tabs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集成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4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个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SPI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主接口，支持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4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个设备，可复用为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GPIO</w:t>
            </w:r>
          </w:p>
          <w:p w14:paraId="14AD10C9" w14:textId="77777777" w:rsidR="00001951" w:rsidRPr="00E65F26" w:rsidRDefault="00001951" w:rsidP="00E65F26">
            <w:pPr>
              <w:numPr>
                <w:ilvl w:val="0"/>
                <w:numId w:val="21"/>
              </w:numPr>
              <w:tabs>
                <w:tab w:val="num" w:pos="720"/>
              </w:tabs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集成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2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个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SPI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从接口，支持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2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个设备，可复用为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GPIO</w:t>
            </w:r>
          </w:p>
          <w:p w14:paraId="34E2CC19" w14:textId="13F685E8" w:rsidR="00C73022" w:rsidRPr="00E65F26" w:rsidRDefault="00001951" w:rsidP="00E65F26">
            <w:pPr>
              <w:numPr>
                <w:ilvl w:val="0"/>
                <w:numId w:val="21"/>
              </w:numPr>
              <w:tabs>
                <w:tab w:val="num" w:pos="720"/>
              </w:tabs>
              <w:rPr>
                <w:rFonts w:ascii="Arial" w:eastAsia="宋体" w:hAnsi="Arial" w:cs="Arial"/>
                <w:sz w:val="18"/>
                <w:szCs w:val="18"/>
              </w:rPr>
            </w:pP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集成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2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个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PWM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接口，可复用为</w:t>
            </w:r>
            <w:r w:rsidR="00E65F26"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GPIO</w:t>
            </w:r>
          </w:p>
        </w:tc>
        <w:tc>
          <w:tcPr>
            <w:tcW w:w="236" w:type="dxa"/>
            <w:shd w:val="clear" w:color="auto" w:fill="FFFFFF" w:themeFill="background1"/>
            <w:vAlign w:val="center"/>
          </w:tcPr>
          <w:p w14:paraId="7BBCBD62" w14:textId="77777777" w:rsidR="00C73022" w:rsidRPr="006848B5" w:rsidRDefault="00C73022" w:rsidP="006645DF">
            <w:pPr>
              <w:jc w:val="left"/>
              <w:rPr>
                <w:rFonts w:ascii="Arial" w:eastAsia="微软雅黑" w:hAnsi="Arial" w:cs="Arial"/>
                <w:b/>
                <w:color w:val="C00000"/>
                <w:sz w:val="18"/>
                <w:szCs w:val="18"/>
              </w:rPr>
            </w:pPr>
          </w:p>
        </w:tc>
        <w:tc>
          <w:tcPr>
            <w:tcW w:w="4915" w:type="dxa"/>
            <w:shd w:val="clear" w:color="auto" w:fill="FFFFFF" w:themeFill="background1"/>
            <w:vAlign w:val="center"/>
          </w:tcPr>
          <w:p w14:paraId="6C46FB19" w14:textId="77777777" w:rsidR="00DF6FD0" w:rsidRPr="007B22FA" w:rsidRDefault="00DF6FD0" w:rsidP="00D35E98">
            <w:pPr>
              <w:numPr>
                <w:ilvl w:val="0"/>
                <w:numId w:val="7"/>
              </w:numPr>
              <w:rPr>
                <w:rFonts w:ascii="Arial" w:eastAsia="宋体" w:hAnsi="Arial" w:cs="Arial"/>
                <w:b/>
                <w:bCs/>
                <w:sz w:val="18"/>
                <w:szCs w:val="18"/>
              </w:rPr>
            </w:pPr>
            <w:r w:rsidRPr="007B22FA">
              <w:rPr>
                <w:rFonts w:ascii="Arial" w:eastAsia="宋体" w:hAnsi="Arial" w:cs="Arial" w:hint="eastAsia"/>
                <w:b/>
                <w:bCs/>
                <w:sz w:val="18"/>
                <w:szCs w:val="18"/>
              </w:rPr>
              <w:t>ISP</w:t>
            </w:r>
            <w:r w:rsidRPr="007B22FA">
              <w:rPr>
                <w:rFonts w:ascii="Arial" w:eastAsia="宋体" w:hAnsi="Arial" w:cs="Arial" w:hint="eastAsia"/>
                <w:b/>
                <w:bCs/>
                <w:sz w:val="18"/>
                <w:szCs w:val="18"/>
              </w:rPr>
              <w:t>处理</w:t>
            </w:r>
          </w:p>
          <w:p w14:paraId="7A1BD9FA" w14:textId="77777777" w:rsidR="00DF6FD0" w:rsidRPr="00DF6FD0" w:rsidRDefault="00DF6FD0" w:rsidP="00D35E98">
            <w:pPr>
              <w:numPr>
                <w:ilvl w:val="0"/>
                <w:numId w:val="28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非线性矫正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NUC</w:t>
            </w:r>
          </w:p>
          <w:p w14:paraId="19863B3E" w14:textId="77777777" w:rsidR="00DF6FD0" w:rsidRPr="00DF6FD0" w:rsidRDefault="00DF6FD0" w:rsidP="00D35E98">
            <w:pPr>
              <w:numPr>
                <w:ilvl w:val="0"/>
                <w:numId w:val="28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去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AB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列</w:t>
            </w:r>
          </w:p>
          <w:p w14:paraId="4D9B70E5" w14:textId="77777777" w:rsidR="00DF6FD0" w:rsidRPr="00DF6FD0" w:rsidRDefault="00DF6FD0" w:rsidP="00D35E98">
            <w:pPr>
              <w:numPr>
                <w:ilvl w:val="0"/>
                <w:numId w:val="28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静态、动态坏点纠错</w:t>
            </w:r>
          </w:p>
          <w:p w14:paraId="5F46E3F2" w14:textId="404AD8A9" w:rsidR="00DF6FD0" w:rsidRPr="00DF6FD0" w:rsidRDefault="00DF6FD0" w:rsidP="00D35E98">
            <w:pPr>
              <w:numPr>
                <w:ilvl w:val="0"/>
                <w:numId w:val="28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RAW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域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2DNR</w:t>
            </w:r>
            <w:r w:rsidR="003455A0">
              <w:rPr>
                <w:rFonts w:ascii="Arial" w:eastAsia="宋体" w:hAnsi="Arial" w:cs="Arial" w:hint="eastAsia"/>
                <w:bCs/>
                <w:sz w:val="18"/>
                <w:szCs w:val="18"/>
              </w:rPr>
              <w:t>、</w:t>
            </w:r>
            <w:r w:rsidR="003455A0">
              <w:rPr>
                <w:rFonts w:ascii="Arial" w:eastAsia="宋体" w:hAnsi="Arial" w:cs="Arial" w:hint="eastAsia"/>
                <w:bCs/>
                <w:sz w:val="18"/>
                <w:szCs w:val="18"/>
              </w:rPr>
              <w:t>3DNR</w:t>
            </w:r>
          </w:p>
          <w:p w14:paraId="49DEA725" w14:textId="14F63C3E" w:rsidR="00DF6FD0" w:rsidRPr="00DF6FD0" w:rsidRDefault="00DF6FD0" w:rsidP="00D35E98">
            <w:pPr>
              <w:numPr>
                <w:ilvl w:val="0"/>
                <w:numId w:val="28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DRC</w:t>
            </w:r>
            <w:r w:rsidR="004D1FC9">
              <w:rPr>
                <w:rFonts w:ascii="Arial" w:eastAsia="宋体" w:hAnsi="Arial" w:cs="Arial" w:hint="eastAsia"/>
                <w:bCs/>
                <w:sz w:val="18"/>
                <w:szCs w:val="18"/>
              </w:rPr>
              <w:t>处理</w:t>
            </w:r>
          </w:p>
          <w:p w14:paraId="7DBF0AE2" w14:textId="7C4071F3" w:rsidR="00DF6FD0" w:rsidRPr="00DF6FD0" w:rsidRDefault="00DF6FD0" w:rsidP="00D35E98">
            <w:pPr>
              <w:numPr>
                <w:ilvl w:val="0"/>
                <w:numId w:val="28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Y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域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2DNR</w:t>
            </w:r>
            <w:r w:rsidR="003455A0">
              <w:rPr>
                <w:rFonts w:ascii="Arial" w:eastAsia="宋体" w:hAnsi="Arial" w:cs="Arial" w:hint="eastAsia"/>
                <w:bCs/>
                <w:sz w:val="18"/>
                <w:szCs w:val="18"/>
              </w:rPr>
              <w:t>、</w:t>
            </w:r>
            <w:r w:rsidR="003455A0">
              <w:rPr>
                <w:rFonts w:ascii="Arial" w:eastAsia="宋体" w:hAnsi="Arial" w:cs="Arial" w:hint="eastAsia"/>
                <w:bCs/>
                <w:sz w:val="18"/>
                <w:szCs w:val="18"/>
              </w:rPr>
              <w:t>3DNR</w:t>
            </w:r>
          </w:p>
          <w:p w14:paraId="29C7B547" w14:textId="77777777" w:rsidR="00DF6FD0" w:rsidRPr="00DF6FD0" w:rsidRDefault="00DF6FD0" w:rsidP="00D35E98">
            <w:pPr>
              <w:numPr>
                <w:ilvl w:val="0"/>
                <w:numId w:val="28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去锅盖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SFFC</w:t>
            </w:r>
          </w:p>
          <w:p w14:paraId="6D823E68" w14:textId="77777777" w:rsidR="00DF6FD0" w:rsidRPr="00DF6FD0" w:rsidRDefault="00DF6FD0" w:rsidP="00D35E98">
            <w:pPr>
              <w:numPr>
                <w:ilvl w:val="0"/>
                <w:numId w:val="28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proofErr w:type="gramStart"/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列非均匀性</w:t>
            </w:r>
            <w:proofErr w:type="gramEnd"/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矫正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FPNC</w:t>
            </w:r>
          </w:p>
          <w:p w14:paraId="38A0FEEA" w14:textId="77777777" w:rsidR="00DF6FD0" w:rsidRPr="00DF6FD0" w:rsidRDefault="00DF6FD0" w:rsidP="00D35E98">
            <w:pPr>
              <w:numPr>
                <w:ilvl w:val="0"/>
                <w:numId w:val="28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边缘增强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EE</w:t>
            </w:r>
          </w:p>
          <w:p w14:paraId="1360167A" w14:textId="77777777" w:rsidR="00DF6FD0" w:rsidRPr="00DF6FD0" w:rsidRDefault="00DF6FD0" w:rsidP="00D35E98">
            <w:pPr>
              <w:numPr>
                <w:ilvl w:val="0"/>
                <w:numId w:val="28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等温线处理</w:t>
            </w:r>
          </w:p>
          <w:p w14:paraId="684AF406" w14:textId="77777777" w:rsidR="00DF6FD0" w:rsidRPr="00DF6FD0" w:rsidRDefault="00DF6FD0" w:rsidP="00D35E98">
            <w:pPr>
              <w:numPr>
                <w:ilvl w:val="0"/>
                <w:numId w:val="28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proofErr w:type="gramStart"/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伪彩处理</w:t>
            </w:r>
            <w:proofErr w:type="gramEnd"/>
          </w:p>
          <w:p w14:paraId="1E8082BE" w14:textId="77777777" w:rsidR="00DF6FD0" w:rsidRPr="00DF6FD0" w:rsidRDefault="00DF6FD0" w:rsidP="00D35E98">
            <w:pPr>
              <w:numPr>
                <w:ilvl w:val="0"/>
                <w:numId w:val="28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方差统计</w:t>
            </w:r>
          </w:p>
          <w:p w14:paraId="43247077" w14:textId="77777777" w:rsidR="00DF6FD0" w:rsidRPr="00DF6FD0" w:rsidRDefault="00DF6FD0" w:rsidP="00D35E98">
            <w:pPr>
              <w:numPr>
                <w:ilvl w:val="0"/>
                <w:numId w:val="28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直方图统计</w:t>
            </w:r>
          </w:p>
          <w:p w14:paraId="67FB5CF8" w14:textId="77777777" w:rsidR="00DF6FD0" w:rsidRPr="00DF6FD0" w:rsidRDefault="00DF6FD0" w:rsidP="00D35E98">
            <w:pPr>
              <w:numPr>
                <w:ilvl w:val="0"/>
                <w:numId w:val="28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AF</w:t>
            </w: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统计</w:t>
            </w:r>
          </w:p>
          <w:p w14:paraId="312A8AD5" w14:textId="77777777" w:rsidR="00DF6FD0" w:rsidRPr="00DF6FD0" w:rsidRDefault="00DF6FD0" w:rsidP="00D35E98">
            <w:pPr>
              <w:numPr>
                <w:ilvl w:val="0"/>
                <w:numId w:val="28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火点统计</w:t>
            </w:r>
          </w:p>
          <w:p w14:paraId="3E871271" w14:textId="77777777" w:rsidR="00C73022" w:rsidRPr="003455A0" w:rsidRDefault="00DF6FD0" w:rsidP="00D35E98">
            <w:pPr>
              <w:numPr>
                <w:ilvl w:val="0"/>
                <w:numId w:val="28"/>
              </w:numPr>
              <w:rPr>
                <w:rFonts w:ascii="Arial" w:eastAsia="微软雅黑" w:hAnsi="Arial" w:cs="Arial"/>
                <w:b/>
                <w:bCs/>
                <w:color w:val="C00000"/>
                <w:w w:val="95"/>
                <w:sz w:val="18"/>
                <w:szCs w:val="18"/>
              </w:rPr>
            </w:pPr>
            <w:r w:rsidRPr="00DF6FD0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高热检测</w:t>
            </w:r>
          </w:p>
          <w:p w14:paraId="2672E6CD" w14:textId="77777777" w:rsidR="003455A0" w:rsidRPr="007B22FA" w:rsidRDefault="003455A0" w:rsidP="003455A0">
            <w:pPr>
              <w:numPr>
                <w:ilvl w:val="0"/>
                <w:numId w:val="7"/>
              </w:numPr>
              <w:rPr>
                <w:rFonts w:ascii="Arial" w:eastAsia="宋体" w:hAnsi="Arial" w:cs="Arial"/>
                <w:b/>
                <w:bCs/>
                <w:sz w:val="18"/>
                <w:szCs w:val="18"/>
              </w:rPr>
            </w:pPr>
            <w:r w:rsidRPr="007B22FA">
              <w:rPr>
                <w:rFonts w:ascii="Arial" w:eastAsia="宋体" w:hAnsi="Arial" w:cs="Arial" w:hint="eastAsia"/>
                <w:b/>
                <w:bCs/>
                <w:sz w:val="18"/>
                <w:szCs w:val="18"/>
              </w:rPr>
              <w:t>存储器接口</w:t>
            </w:r>
          </w:p>
          <w:p w14:paraId="210D1E24" w14:textId="77777777" w:rsidR="003455A0" w:rsidRPr="00E65F26" w:rsidRDefault="003455A0" w:rsidP="003455A0">
            <w:pPr>
              <w:numPr>
                <w:ilvl w:val="0"/>
                <w:numId w:val="21"/>
              </w:numPr>
              <w:tabs>
                <w:tab w:val="num" w:pos="720"/>
              </w:tabs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外置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4bit SPI-Flash@48MHz</w:t>
            </w:r>
          </w:p>
          <w:p w14:paraId="252C101D" w14:textId="1435ED34" w:rsidR="003455A0" w:rsidRPr="003455A0" w:rsidRDefault="003455A0" w:rsidP="003455A0">
            <w:pPr>
              <w:numPr>
                <w:ilvl w:val="0"/>
                <w:numId w:val="21"/>
              </w:numPr>
              <w:tabs>
                <w:tab w:val="num" w:pos="720"/>
              </w:tabs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支持内置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256Mbit DDR2@192MHz</w:t>
            </w:r>
          </w:p>
          <w:p w14:paraId="269629E9" w14:textId="77777777" w:rsidR="00DF6FD0" w:rsidRPr="007B22FA" w:rsidRDefault="00DF6FD0" w:rsidP="00D35E98">
            <w:pPr>
              <w:numPr>
                <w:ilvl w:val="0"/>
                <w:numId w:val="7"/>
              </w:numPr>
              <w:rPr>
                <w:rFonts w:ascii="Arial" w:eastAsia="宋体" w:hAnsi="Arial" w:cs="Arial"/>
                <w:b/>
                <w:bCs/>
                <w:sz w:val="18"/>
                <w:szCs w:val="18"/>
              </w:rPr>
            </w:pPr>
            <w:r w:rsidRPr="007B22FA">
              <w:rPr>
                <w:rFonts w:ascii="Arial" w:eastAsia="宋体" w:hAnsi="Arial" w:cs="Arial" w:hint="eastAsia"/>
                <w:b/>
                <w:bCs/>
                <w:sz w:val="18"/>
                <w:szCs w:val="18"/>
              </w:rPr>
              <w:t>物理规格</w:t>
            </w:r>
          </w:p>
          <w:p w14:paraId="0EACED81" w14:textId="5AF4784D" w:rsidR="00DF6FD0" w:rsidRPr="003455A0" w:rsidRDefault="00DF6FD0" w:rsidP="003455A0">
            <w:pPr>
              <w:numPr>
                <w:ilvl w:val="0"/>
                <w:numId w:val="28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内核电压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1.2V</w:t>
            </w:r>
            <w:r w:rsidR="003455A0">
              <w:rPr>
                <w:rFonts w:ascii="Arial" w:eastAsia="宋体" w:hAnsi="Arial" w:cs="Arial" w:hint="eastAsia"/>
                <w:bCs/>
                <w:sz w:val="18"/>
                <w:szCs w:val="18"/>
              </w:rPr>
              <w:t>，</w:t>
            </w:r>
            <w:r w:rsidR="003455A0"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IO</w:t>
            </w:r>
            <w:r w:rsidR="003455A0"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电压为</w:t>
            </w:r>
            <w:r w:rsidR="003455A0"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3.3V/1.8V</w:t>
            </w:r>
          </w:p>
          <w:p w14:paraId="1B202C95" w14:textId="15ADA4B1" w:rsidR="00DF6FD0" w:rsidRDefault="00DF6FD0" w:rsidP="00D35E98">
            <w:pPr>
              <w:numPr>
                <w:ilvl w:val="0"/>
                <w:numId w:val="28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内置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DDR2 SDRAM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接口电压为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1.5V</w:t>
            </w:r>
          </w:p>
          <w:p w14:paraId="6E784A13" w14:textId="1CDCB68F" w:rsidR="00253BD9" w:rsidRDefault="00253BD9" w:rsidP="00D35E98">
            <w:pPr>
              <w:numPr>
                <w:ilvl w:val="0"/>
                <w:numId w:val="28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>
              <w:rPr>
                <w:rFonts w:ascii="Arial" w:eastAsia="宋体" w:hAnsi="Arial" w:cs="Arial" w:hint="eastAsia"/>
                <w:bCs/>
                <w:sz w:val="18"/>
                <w:szCs w:val="18"/>
              </w:rPr>
              <w:t>256</w:t>
            </w:r>
            <w:r w:rsidR="00862F6A">
              <w:rPr>
                <w:rFonts w:ascii="Arial" w:eastAsia="宋体" w:hAnsi="Arial" w:cs="Arial" w:hint="eastAsia"/>
                <w:bCs/>
                <w:sz w:val="18"/>
                <w:szCs w:val="18"/>
              </w:rPr>
              <w:t>×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</w:rPr>
              <w:t>192@25fps</w:t>
            </w:r>
            <w:r w:rsidR="00385C64">
              <w:rPr>
                <w:rFonts w:ascii="Arial" w:eastAsia="宋体" w:hAnsi="Arial" w:cs="Arial" w:hint="eastAsia"/>
                <w:bCs/>
                <w:sz w:val="18"/>
                <w:szCs w:val="18"/>
              </w:rPr>
              <w:t>，</w:t>
            </w:r>
            <w:r w:rsidR="009E31ED">
              <w:rPr>
                <w:rFonts w:ascii="Arial" w:eastAsia="宋体" w:hAnsi="Arial" w:cs="Arial" w:hint="eastAsia"/>
                <w:bCs/>
                <w:sz w:val="18"/>
                <w:szCs w:val="18"/>
              </w:rPr>
              <w:t>~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</w:rPr>
              <w:t>2</w:t>
            </w:r>
            <w:r w:rsidR="009B42FF">
              <w:rPr>
                <w:rFonts w:ascii="Arial" w:eastAsia="宋体" w:hAnsi="Arial" w:cs="Arial" w:hint="eastAsia"/>
                <w:bCs/>
                <w:sz w:val="18"/>
                <w:szCs w:val="18"/>
              </w:rPr>
              <w:t>0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</w:rPr>
              <w:t>0mW</w:t>
            </w:r>
          </w:p>
          <w:p w14:paraId="17BE9DF6" w14:textId="6EB89742" w:rsidR="00253BD9" w:rsidRDefault="00253BD9" w:rsidP="00D35E98">
            <w:pPr>
              <w:numPr>
                <w:ilvl w:val="0"/>
                <w:numId w:val="28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>
              <w:rPr>
                <w:rFonts w:ascii="Arial" w:eastAsia="宋体" w:hAnsi="Arial" w:cs="Arial" w:hint="eastAsia"/>
                <w:bCs/>
                <w:sz w:val="18"/>
                <w:szCs w:val="18"/>
              </w:rPr>
              <w:t>640</w:t>
            </w:r>
            <w:r w:rsidR="00862F6A">
              <w:rPr>
                <w:rFonts w:ascii="Arial" w:eastAsia="宋体" w:hAnsi="Arial" w:cs="Arial" w:hint="eastAsia"/>
                <w:bCs/>
                <w:sz w:val="18"/>
                <w:szCs w:val="18"/>
              </w:rPr>
              <w:t>×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</w:rPr>
              <w:t>512@25fps</w:t>
            </w:r>
            <w:r w:rsidR="00385C64">
              <w:rPr>
                <w:rFonts w:ascii="Arial" w:eastAsia="宋体" w:hAnsi="Arial" w:cs="Arial" w:hint="eastAsia"/>
                <w:bCs/>
                <w:sz w:val="18"/>
                <w:szCs w:val="18"/>
              </w:rPr>
              <w:t>，</w:t>
            </w:r>
            <w:r w:rsidR="009E31ED">
              <w:rPr>
                <w:rFonts w:ascii="Arial" w:eastAsia="宋体" w:hAnsi="Arial" w:cs="Arial" w:hint="eastAsia"/>
                <w:bCs/>
                <w:sz w:val="18"/>
                <w:szCs w:val="18"/>
              </w:rPr>
              <w:t>~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</w:rPr>
              <w:t>400mW</w:t>
            </w:r>
          </w:p>
          <w:p w14:paraId="7C4480BE" w14:textId="3308AE89" w:rsidR="00FB7DD2" w:rsidRPr="00E65F26" w:rsidRDefault="00FB7DD2" w:rsidP="00D35E98">
            <w:pPr>
              <w:numPr>
                <w:ilvl w:val="0"/>
                <w:numId w:val="28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>
              <w:rPr>
                <w:rFonts w:ascii="Arial" w:eastAsia="宋体" w:hAnsi="Arial" w:cs="Arial" w:hint="eastAsia"/>
                <w:bCs/>
                <w:sz w:val="18"/>
                <w:szCs w:val="18"/>
              </w:rPr>
              <w:t>640</w:t>
            </w:r>
            <w:r w:rsidR="00862F6A">
              <w:rPr>
                <w:rFonts w:ascii="Arial" w:eastAsia="宋体" w:hAnsi="Arial" w:cs="Arial" w:hint="eastAsia"/>
                <w:bCs/>
                <w:sz w:val="18"/>
                <w:szCs w:val="18"/>
              </w:rPr>
              <w:t>×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</w:rPr>
              <w:t>512@60fps</w:t>
            </w:r>
            <w:r w:rsidR="00385C64">
              <w:rPr>
                <w:rFonts w:ascii="Arial" w:eastAsia="宋体" w:hAnsi="Arial" w:cs="Arial" w:hint="eastAsia"/>
                <w:bCs/>
                <w:sz w:val="18"/>
                <w:szCs w:val="18"/>
              </w:rPr>
              <w:t>，</w:t>
            </w:r>
            <w:r>
              <w:rPr>
                <w:rFonts w:ascii="Arial" w:eastAsia="宋体" w:hAnsi="Arial" w:cs="Arial" w:hint="eastAsia"/>
                <w:bCs/>
                <w:sz w:val="18"/>
                <w:szCs w:val="18"/>
              </w:rPr>
              <w:t>~600mW</w:t>
            </w:r>
          </w:p>
          <w:p w14:paraId="0AD700C9" w14:textId="500B7AFF" w:rsidR="00DF6FD0" w:rsidRPr="00E65F26" w:rsidRDefault="00DF6FD0" w:rsidP="00D35E98">
            <w:pPr>
              <w:numPr>
                <w:ilvl w:val="0"/>
                <w:numId w:val="28"/>
              </w:numPr>
              <w:rPr>
                <w:rFonts w:ascii="Arial" w:eastAsia="宋体" w:hAnsi="Arial" w:cs="Arial"/>
                <w:bCs/>
                <w:sz w:val="18"/>
                <w:szCs w:val="18"/>
              </w:rPr>
            </w:pP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TFBGA293</w:t>
            </w:r>
            <w:r w:rsidR="00E65F26"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：</w:t>
            </w:r>
            <w:r w:rsidR="00862F6A">
              <w:rPr>
                <w:rFonts w:ascii="Arial" w:eastAsia="宋体" w:hAnsi="Arial" w:cs="Arial" w:hint="eastAsia"/>
                <w:bCs/>
                <w:sz w:val="18"/>
                <w:szCs w:val="18"/>
              </w:rPr>
              <w:t>13</w:t>
            </w:r>
            <w:r w:rsidR="00862F6A">
              <w:rPr>
                <w:rFonts w:ascii="Arial" w:eastAsia="宋体" w:hAnsi="Arial" w:cs="Arial" w:hint="eastAsia"/>
                <w:bCs/>
                <w:sz w:val="18"/>
                <w:szCs w:val="18"/>
              </w:rPr>
              <w:t>×</w:t>
            </w:r>
            <w:r w:rsidR="00E65F26"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13mm</w:t>
            </w:r>
          </w:p>
          <w:p w14:paraId="4A655D89" w14:textId="4ED472E7" w:rsidR="00DF6FD0" w:rsidRPr="006848B5" w:rsidRDefault="00DF6FD0" w:rsidP="001A2E85">
            <w:pPr>
              <w:numPr>
                <w:ilvl w:val="0"/>
                <w:numId w:val="28"/>
              </w:numPr>
              <w:rPr>
                <w:rFonts w:ascii="Arial" w:eastAsia="微软雅黑" w:hAnsi="Arial" w:cs="Arial"/>
                <w:b/>
                <w:bCs/>
                <w:color w:val="C00000"/>
                <w:w w:val="95"/>
                <w:sz w:val="18"/>
                <w:szCs w:val="18"/>
              </w:rPr>
            </w:pP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Ball pitch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：</w:t>
            </w:r>
            <w:r w:rsidRPr="00E65F26">
              <w:rPr>
                <w:rFonts w:ascii="Arial" w:eastAsia="宋体" w:hAnsi="Arial" w:cs="Arial" w:hint="eastAsia"/>
                <w:bCs/>
                <w:sz w:val="18"/>
                <w:szCs w:val="18"/>
              </w:rPr>
              <w:t>0.65mm</w:t>
            </w:r>
          </w:p>
        </w:tc>
      </w:tr>
    </w:tbl>
    <w:p w14:paraId="44258BA6" w14:textId="06BE9ECB" w:rsidR="005E701E" w:rsidRPr="005B206D" w:rsidRDefault="005E701E" w:rsidP="00981EE2">
      <w:pPr>
        <w:spacing w:line="20" w:lineRule="exact"/>
        <w:rPr>
          <w:rFonts w:ascii="微软雅黑" w:eastAsia="微软雅黑" w:hAnsi="微软雅黑"/>
        </w:rPr>
      </w:pPr>
    </w:p>
    <w:sectPr w:rsidR="005E701E" w:rsidRPr="005B206D" w:rsidSect="008C7FBE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720" w:right="720" w:bottom="720" w:left="720" w:header="567" w:footer="340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4C3A7B0" w14:textId="77777777" w:rsidR="00AE0E87" w:rsidRDefault="00AE0E87" w:rsidP="00735B88">
      <w:r>
        <w:separator/>
      </w:r>
    </w:p>
  </w:endnote>
  <w:endnote w:type="continuationSeparator" w:id="0">
    <w:p w14:paraId="31B88FC3" w14:textId="77777777" w:rsidR="00AE0E87" w:rsidRDefault="00AE0E87" w:rsidP="00735B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6926003" w14:textId="77777777" w:rsidR="00D17EF2" w:rsidRDefault="00D17EF2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EFE3BF4" w14:textId="77777777" w:rsidR="00D17EF2" w:rsidRDefault="00D17EF2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093F042" w14:textId="77777777" w:rsidR="00D17EF2" w:rsidRDefault="00D17EF2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EF9716" w14:textId="77777777" w:rsidR="00AE0E87" w:rsidRDefault="00AE0E87" w:rsidP="00735B88">
      <w:r>
        <w:separator/>
      </w:r>
    </w:p>
  </w:footnote>
  <w:footnote w:type="continuationSeparator" w:id="0">
    <w:p w14:paraId="619465EA" w14:textId="77777777" w:rsidR="00AE0E87" w:rsidRDefault="00AE0E87" w:rsidP="00735B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F79A532" w14:textId="77777777" w:rsidR="00D17EF2" w:rsidRDefault="00D17EF2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B7766E5" w14:textId="6674E0B3" w:rsidR="00001951" w:rsidRDefault="00AE0E87" w:rsidP="00735B88">
    <w:pPr>
      <w:pStyle w:val="a3"/>
      <w:pBdr>
        <w:bottom w:val="none" w:sz="0" w:space="0" w:color="auto"/>
      </w:pBdr>
    </w:pPr>
    <w:r>
      <w:rPr>
        <w:noProof/>
      </w:rPr>
      <w:pict w14:anchorId="2CDD333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GSEDS_d46a6755_ce27b202_1_1_3" o:spid="_x0000_s2054" type="#_x0000_t136" style="position:absolute;left:0;text-align:left;margin-left:0;margin-top:0;width:740.05pt;height:59.2pt;rotation:315;z-index:251659264;visibility:visible;mso-position-horizontal:center;mso-position-horizontal-relative:margin;mso-position-vertical:center;mso-position-vertical-relative:margin" fillcolor="gray" stroked="f">
          <v:fill opacity="3932f"/>
          <v:stroke r:id="rId1" o:title=""/>
          <v:shadow color="#868686"/>
          <v:textpath style="font-family:&quot;宋体&quot;;font-size:1pt;v-text-kern:t" trim="t" fitpath="t" string="11332  da hua  2020-11-21"/>
          <o:lock v:ext="edit" aspectratio="t"/>
          <w10:wrap side="largest" anchorx="margin" anchory="margin"/>
        </v:shape>
      </w:pict>
    </w:r>
    <w:r w:rsidR="00001951"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24B82D6B" wp14:editId="59EBF7B5">
              <wp:simplePos x="0" y="0"/>
              <wp:positionH relativeFrom="margin">
                <wp:align>center</wp:align>
              </wp:positionH>
              <wp:positionV relativeFrom="margin">
                <wp:align>center</wp:align>
              </wp:positionV>
              <wp:extent cx="9398635" cy="817245"/>
              <wp:effectExtent l="0" t="3124200" r="0" b="3135630"/>
              <wp:wrapNone/>
              <wp:docPr id="1" name="GSEDS_d46a6755_474e7c7e_1_1_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 noChangeShapeType="1" noTextEdit="1"/>
                    </wps:cNvSpPr>
                    <wps:spPr bwMode="auto">
                      <a:xfrm rot="18900000">
                        <a:off x="0" y="0"/>
                        <a:ext cx="9398635" cy="817245"/>
                      </a:xfrm>
                      <a:prstGeom prst="rect">
                        <a:avLst/>
                      </a:prstGeom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1CBD9C5F" w14:textId="77777777" w:rsidR="00001951" w:rsidRDefault="00001951" w:rsidP="005A198A">
                          <w:pPr>
                            <w:jc w:val="center"/>
                            <w:rPr>
                              <w:kern w:val="0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808080"/>
                              <w:sz w:val="2"/>
                              <w:szCs w:val="2"/>
                              <w14:textFill>
                                <w14:solidFill>
                                  <w14:srgbClr w14:val="808080">
                                    <w14:alpha w14:val="94000"/>
                                  </w14:srgbClr>
                                </w14:solidFill>
                              </w14:textFill>
                            </w:rPr>
                            <w:t xml:space="preserve">12186  </w:t>
                          </w:r>
                          <w:r>
                            <w:rPr>
                              <w:rFonts w:hint="eastAsia"/>
                              <w:color w:val="808080"/>
                              <w:sz w:val="2"/>
                              <w:szCs w:val="2"/>
                              <w14:textFill>
                                <w14:solidFill>
                                  <w14:srgbClr w14:val="808080">
                                    <w14:alpha w14:val="94000"/>
                                  </w14:srgbClr>
                                </w14:solidFill>
                              </w14:textFill>
                            </w:rPr>
                            <w:t>芯昇</w:t>
                          </w:r>
                          <w:r>
                            <w:rPr>
                              <w:rFonts w:hint="eastAsia"/>
                              <w:color w:val="808080"/>
                              <w:sz w:val="2"/>
                              <w:szCs w:val="2"/>
                              <w14:textFill>
                                <w14:solidFill>
                                  <w14:srgbClr w14:val="808080">
                                    <w14:alpha w14:val="94000"/>
                                  </w14:srgbClr>
                                </w14:solidFill>
                              </w14:textFill>
                            </w:rPr>
                            <w:t xml:space="preserve">  2020-05-25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GSEDS_d46a6755_474e7c7e_1_1_2" o:spid="_x0000_s1026" type="#_x0000_t202" style="position:absolute;left:0;text-align:left;margin-left:0;margin-top:0;width:740.05pt;height:64.35pt;rotation:-45;z-index:2516582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" filled="f" stroked="f">
              <v:stroke joinstyle="round"/>
              <o:lock v:ext="edit" aspectratio="t" text="t" shapetype="t"/>
              <v:textbox style="mso-fit-shape-to-text:t">
                <w:txbxContent>
                  <w:p w14:paraId="1CBD9C5F" w14:textId="77777777" w:rsidR="00001951" w:rsidRDefault="00001951" w:rsidP="005A198A">
                    <w:pPr>
                      <w:jc w:val="center"/>
                      <w:rPr>
                        <w:kern w:val="0"/>
                        <w:sz w:val="24"/>
                        <w:szCs w:val="24"/>
                      </w:rPr>
                    </w:pPr>
                    <w:r>
                      <w:rPr>
                        <w:rFonts w:hint="eastAsia"/>
                        <w:color w:val="808080"/>
                        <w:sz w:val="2"/>
                        <w:szCs w:val="2"/>
                        <w14:textFill>
                          <w14:solidFill>
                            <w14:srgbClr w14:val="808080">
                              <w14:alpha w14:val="94000"/>
                            </w14:srgbClr>
                          </w14:solidFill>
                        </w14:textFill>
                      </w:rPr>
                      <w:t xml:space="preserve">12186  </w:t>
                    </w:r>
                    <w:r>
                      <w:rPr>
                        <w:rFonts w:hint="eastAsia"/>
                        <w:color w:val="808080"/>
                        <w:sz w:val="2"/>
                        <w:szCs w:val="2"/>
                        <w14:textFill>
                          <w14:solidFill>
                            <w14:srgbClr w14:val="808080">
                              <w14:alpha w14:val="94000"/>
                            </w14:srgbClr>
                          </w14:solidFill>
                        </w14:textFill>
                      </w:rPr>
                      <w:t>芯昇</w:t>
                    </w:r>
                    <w:r>
                      <w:rPr>
                        <w:rFonts w:hint="eastAsia"/>
                        <w:color w:val="808080"/>
                        <w:sz w:val="2"/>
                        <w:szCs w:val="2"/>
                        <w14:textFill>
                          <w14:solidFill>
                            <w14:srgbClr w14:val="808080">
                              <w14:alpha w14:val="94000"/>
                            </w14:srgbClr>
                          </w14:solidFill>
                        </w14:textFill>
                      </w:rPr>
                      <w:t xml:space="preserve">  2020-05-25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2414416" w14:textId="77777777" w:rsidR="00D17EF2" w:rsidRDefault="00D17EF2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690D93"/>
    <w:multiLevelType w:val="hybridMultilevel"/>
    <w:tmpl w:val="C5561CDE"/>
    <w:lvl w:ilvl="0" w:tplc="C360E166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9FAE402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F9C8274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49A5E2C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7261A60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80ED11A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C5843DC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3F6647A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58AD0BA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65801E1"/>
    <w:multiLevelType w:val="hybridMultilevel"/>
    <w:tmpl w:val="A23AF56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B916E4E"/>
    <w:multiLevelType w:val="hybridMultilevel"/>
    <w:tmpl w:val="5B6009B8"/>
    <w:lvl w:ilvl="0" w:tplc="38EAE07A">
      <w:start w:val="802"/>
      <w:numFmt w:val="bullet"/>
      <w:lvlText w:val="◎"/>
      <w:lvlJc w:val="left"/>
      <w:pPr>
        <w:ind w:left="360" w:hanging="360"/>
      </w:pPr>
      <w:rPr>
        <w:rFonts w:ascii="微软雅黑" w:eastAsia="微软雅黑" w:hAnsi="微软雅黑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EE753D0"/>
    <w:multiLevelType w:val="hybridMultilevel"/>
    <w:tmpl w:val="A240FE6A"/>
    <w:lvl w:ilvl="0" w:tplc="BC467D44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0640676"/>
    <w:multiLevelType w:val="hybridMultilevel"/>
    <w:tmpl w:val="2D1CE4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lang w:val="en-US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11F114D"/>
    <w:multiLevelType w:val="hybridMultilevel"/>
    <w:tmpl w:val="DB18BFFC"/>
    <w:lvl w:ilvl="0" w:tplc="B624F050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0CA1AF2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68640CE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39037D8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6D6044E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32C20A6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7869A18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8F239C0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A9E2FB6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681037F"/>
    <w:multiLevelType w:val="hybridMultilevel"/>
    <w:tmpl w:val="76843762"/>
    <w:lvl w:ilvl="0" w:tplc="2E3C0EFE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608A68E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F2890C4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CA4D882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2C03340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50AC3D0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89E1992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73C0476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E0894B2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8662DC1"/>
    <w:multiLevelType w:val="hybridMultilevel"/>
    <w:tmpl w:val="F7866B60"/>
    <w:lvl w:ilvl="0" w:tplc="B29C936A">
      <w:start w:val="1"/>
      <w:numFmt w:val="bullet"/>
      <w:lvlText w:val="–"/>
      <w:lvlJc w:val="left"/>
      <w:pPr>
        <w:ind w:left="420" w:hanging="420"/>
      </w:pPr>
      <w:rPr>
        <w:rFonts w:ascii="宋体" w:eastAsia="宋体" w:hAnsi="宋体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A19780C"/>
    <w:multiLevelType w:val="hybridMultilevel"/>
    <w:tmpl w:val="6592E7C0"/>
    <w:lvl w:ilvl="0" w:tplc="3284775A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2AEE244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B9CB600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DF2191E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A58CFD0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D7C6AAA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83EB672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F1A17C2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490EFD6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1D7137FD"/>
    <w:multiLevelType w:val="hybridMultilevel"/>
    <w:tmpl w:val="48C2A27C"/>
    <w:lvl w:ilvl="0" w:tplc="EB0498A6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038E262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CE2AE72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7DE5278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0F0C8CA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B0E8612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368F1D2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29225FA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E0A8738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228C7D9A"/>
    <w:multiLevelType w:val="hybridMultilevel"/>
    <w:tmpl w:val="C3E4B834"/>
    <w:lvl w:ilvl="0" w:tplc="4EBE32EA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B22A6E8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9C67E04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806E5B8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DDA9F18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1C23596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00E0716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9ACD172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E306CE6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3B812C8"/>
    <w:multiLevelType w:val="hybridMultilevel"/>
    <w:tmpl w:val="4B74FC72"/>
    <w:lvl w:ilvl="0" w:tplc="45683906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C9ECF54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B44D40C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3F080AE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FCA1874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0BC6E20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228AC5C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048EB08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DFEF2E6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4C711B4"/>
    <w:multiLevelType w:val="hybridMultilevel"/>
    <w:tmpl w:val="F79E12F8"/>
    <w:lvl w:ilvl="0" w:tplc="117062C8">
      <w:start w:val="1"/>
      <w:numFmt w:val="bullet"/>
      <w:lvlText w:val=""/>
      <w:lvlJc w:val="left"/>
      <w:pPr>
        <w:ind w:left="170" w:hanging="170"/>
      </w:pPr>
      <w:rPr>
        <w:rFonts w:ascii="Wingdings" w:hAnsi="Wingdings" w:hint="default"/>
        <w:color w:val="C0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DA37D26"/>
    <w:multiLevelType w:val="hybridMultilevel"/>
    <w:tmpl w:val="BC3261E6"/>
    <w:lvl w:ilvl="0" w:tplc="B29C936A">
      <w:start w:val="1"/>
      <w:numFmt w:val="bullet"/>
      <w:lvlText w:val="–"/>
      <w:lvlJc w:val="left"/>
      <w:pPr>
        <w:ind w:left="420" w:hanging="420"/>
      </w:pPr>
      <w:rPr>
        <w:rFonts w:ascii="宋体" w:eastAsia="宋体" w:hAnsi="宋体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2F591F9F"/>
    <w:multiLevelType w:val="hybridMultilevel"/>
    <w:tmpl w:val="ACC482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lang w:val="en-US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3E105F6"/>
    <w:multiLevelType w:val="hybridMultilevel"/>
    <w:tmpl w:val="E0303638"/>
    <w:lvl w:ilvl="0" w:tplc="4EF45A90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CB65FD0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BF6E718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C9007CA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C201C8A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8FA2032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57AE91C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C383EBE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1A2AEBA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395E1445"/>
    <w:multiLevelType w:val="hybridMultilevel"/>
    <w:tmpl w:val="B2BEC3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397C053D"/>
    <w:multiLevelType w:val="hybridMultilevel"/>
    <w:tmpl w:val="6D48043A"/>
    <w:lvl w:ilvl="0" w:tplc="80BAF0F8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2A0B31A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15A25C4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F829634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B84D360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B64945A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2067F24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C80A3A2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33E2962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3C5712D8"/>
    <w:multiLevelType w:val="hybridMultilevel"/>
    <w:tmpl w:val="30521806"/>
    <w:lvl w:ilvl="0" w:tplc="1B4CBB5A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B1C61E0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63A203E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FD88BB8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E02038E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D220F00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43A3D10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D4C34DA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332DCE4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424F1E67"/>
    <w:multiLevelType w:val="hybridMultilevel"/>
    <w:tmpl w:val="0C30CFB4"/>
    <w:lvl w:ilvl="0" w:tplc="B29C936A">
      <w:start w:val="1"/>
      <w:numFmt w:val="bullet"/>
      <w:lvlText w:val="–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42D077ED"/>
    <w:multiLevelType w:val="hybridMultilevel"/>
    <w:tmpl w:val="472EFFE2"/>
    <w:lvl w:ilvl="0" w:tplc="4442F7C2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0005736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2244B92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AE05180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C4254B6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03EC2DC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D622848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E646196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4DE89C4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522C226E"/>
    <w:multiLevelType w:val="hybridMultilevel"/>
    <w:tmpl w:val="92F674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lang w:val="en-US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5288783B"/>
    <w:multiLevelType w:val="hybridMultilevel"/>
    <w:tmpl w:val="87B80F56"/>
    <w:lvl w:ilvl="0" w:tplc="B29C936A">
      <w:start w:val="1"/>
      <w:numFmt w:val="bullet"/>
      <w:lvlText w:val="–"/>
      <w:lvlJc w:val="left"/>
      <w:pPr>
        <w:ind w:left="420" w:hanging="420"/>
      </w:pPr>
      <w:rPr>
        <w:rFonts w:ascii="宋体" w:eastAsia="宋体" w:hAnsi="宋体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560014D6"/>
    <w:multiLevelType w:val="hybridMultilevel"/>
    <w:tmpl w:val="38A2FEDC"/>
    <w:lvl w:ilvl="0" w:tplc="38EAE07A">
      <w:start w:val="802"/>
      <w:numFmt w:val="bullet"/>
      <w:lvlText w:val="◎"/>
      <w:lvlJc w:val="left"/>
      <w:pPr>
        <w:ind w:left="420" w:hanging="420"/>
      </w:pPr>
      <w:rPr>
        <w:rFonts w:ascii="微软雅黑" w:eastAsia="微软雅黑" w:hAnsi="微软雅黑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5BE77947"/>
    <w:multiLevelType w:val="hybridMultilevel"/>
    <w:tmpl w:val="E7A43AA8"/>
    <w:lvl w:ilvl="0" w:tplc="B29C936A">
      <w:start w:val="1"/>
      <w:numFmt w:val="bullet"/>
      <w:lvlText w:val="–"/>
      <w:lvlJc w:val="left"/>
      <w:pPr>
        <w:ind w:left="42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5DDE5122"/>
    <w:multiLevelType w:val="hybridMultilevel"/>
    <w:tmpl w:val="8B1E83AC"/>
    <w:lvl w:ilvl="0" w:tplc="5798C722">
      <w:start w:val="1"/>
      <w:numFmt w:val="bullet"/>
      <w:lvlText w:val="–"/>
      <w:lvlJc w:val="left"/>
      <w:pPr>
        <w:ind w:left="420" w:hanging="420"/>
      </w:pPr>
      <w:rPr>
        <w:rFonts w:ascii="宋体" w:eastAsia="宋体" w:hAnsi="宋体" w:hint="eastAsia"/>
        <w:lang w:val="en-US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65D43538"/>
    <w:multiLevelType w:val="hybridMultilevel"/>
    <w:tmpl w:val="D91CBCF2"/>
    <w:lvl w:ilvl="0" w:tplc="38EAE07A">
      <w:start w:val="802"/>
      <w:numFmt w:val="bullet"/>
      <w:lvlText w:val="◎"/>
      <w:lvlJc w:val="left"/>
      <w:pPr>
        <w:ind w:left="420" w:hanging="420"/>
      </w:pPr>
      <w:rPr>
        <w:rFonts w:ascii="微软雅黑" w:eastAsia="微软雅黑" w:hAnsi="微软雅黑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67B01DE4"/>
    <w:multiLevelType w:val="hybridMultilevel"/>
    <w:tmpl w:val="C1C06C06"/>
    <w:lvl w:ilvl="0" w:tplc="B29C936A">
      <w:start w:val="1"/>
      <w:numFmt w:val="bullet"/>
      <w:lvlText w:val="–"/>
      <w:lvlJc w:val="left"/>
      <w:pPr>
        <w:ind w:left="420" w:hanging="420"/>
      </w:pPr>
      <w:rPr>
        <w:rFonts w:ascii="宋体" w:eastAsia="宋体" w:hAnsi="宋体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6B514B89"/>
    <w:multiLevelType w:val="hybridMultilevel"/>
    <w:tmpl w:val="29A8872C"/>
    <w:lvl w:ilvl="0" w:tplc="B29C936A">
      <w:start w:val="1"/>
      <w:numFmt w:val="bullet"/>
      <w:lvlText w:val="–"/>
      <w:lvlJc w:val="left"/>
      <w:pPr>
        <w:ind w:left="420" w:hanging="420"/>
      </w:pPr>
      <w:rPr>
        <w:rFonts w:ascii="宋体" w:eastAsia="宋体" w:hAnsi="宋体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75A34414"/>
    <w:multiLevelType w:val="hybridMultilevel"/>
    <w:tmpl w:val="F9247F28"/>
    <w:lvl w:ilvl="0" w:tplc="861A372C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CFC048A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C66EF86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86696BA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42EBA82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BEC5EA0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4E4FB6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81CFF48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75E6180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779A274F"/>
    <w:multiLevelType w:val="hybridMultilevel"/>
    <w:tmpl w:val="71A6704A"/>
    <w:lvl w:ilvl="0" w:tplc="B29C936A">
      <w:start w:val="1"/>
      <w:numFmt w:val="bullet"/>
      <w:lvlText w:val="–"/>
      <w:lvlJc w:val="left"/>
      <w:pPr>
        <w:ind w:left="420" w:hanging="420"/>
      </w:pPr>
      <w:rPr>
        <w:rFonts w:ascii="宋体" w:eastAsia="宋体" w:hAnsi="宋体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7C2B4681"/>
    <w:multiLevelType w:val="hybridMultilevel"/>
    <w:tmpl w:val="638ED43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lang w:val="en-US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2"/>
  </w:num>
  <w:num w:numId="3">
    <w:abstractNumId w:val="3"/>
  </w:num>
  <w:num w:numId="4">
    <w:abstractNumId w:val="24"/>
  </w:num>
  <w:num w:numId="5">
    <w:abstractNumId w:val="4"/>
  </w:num>
  <w:num w:numId="6">
    <w:abstractNumId w:val="16"/>
  </w:num>
  <w:num w:numId="7">
    <w:abstractNumId w:val="21"/>
  </w:num>
  <w:num w:numId="8">
    <w:abstractNumId w:val="19"/>
  </w:num>
  <w:num w:numId="9">
    <w:abstractNumId w:val="25"/>
  </w:num>
  <w:num w:numId="10">
    <w:abstractNumId w:val="26"/>
  </w:num>
  <w:num w:numId="11">
    <w:abstractNumId w:val="23"/>
  </w:num>
  <w:num w:numId="12">
    <w:abstractNumId w:val="1"/>
  </w:num>
  <w:num w:numId="13">
    <w:abstractNumId w:val="10"/>
  </w:num>
  <w:num w:numId="14">
    <w:abstractNumId w:val="11"/>
  </w:num>
  <w:num w:numId="15">
    <w:abstractNumId w:val="8"/>
  </w:num>
  <w:num w:numId="16">
    <w:abstractNumId w:val="18"/>
  </w:num>
  <w:num w:numId="17">
    <w:abstractNumId w:val="7"/>
  </w:num>
  <w:num w:numId="18">
    <w:abstractNumId w:val="14"/>
  </w:num>
  <w:num w:numId="19">
    <w:abstractNumId w:val="13"/>
  </w:num>
  <w:num w:numId="20">
    <w:abstractNumId w:val="28"/>
  </w:num>
  <w:num w:numId="21">
    <w:abstractNumId w:val="27"/>
  </w:num>
  <w:num w:numId="22">
    <w:abstractNumId w:val="9"/>
  </w:num>
  <w:num w:numId="23">
    <w:abstractNumId w:val="31"/>
  </w:num>
  <w:num w:numId="24">
    <w:abstractNumId w:val="15"/>
  </w:num>
  <w:num w:numId="25">
    <w:abstractNumId w:val="5"/>
  </w:num>
  <w:num w:numId="26">
    <w:abstractNumId w:val="0"/>
  </w:num>
  <w:num w:numId="27">
    <w:abstractNumId w:val="6"/>
  </w:num>
  <w:num w:numId="28">
    <w:abstractNumId w:val="22"/>
  </w:num>
  <w:num w:numId="29">
    <w:abstractNumId w:val="30"/>
  </w:num>
  <w:num w:numId="30">
    <w:abstractNumId w:val="20"/>
  </w:num>
  <w:num w:numId="31">
    <w:abstractNumId w:val="29"/>
  </w:num>
  <w:num w:numId="32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2B3E"/>
    <w:rsid w:val="0000071E"/>
    <w:rsid w:val="00001951"/>
    <w:rsid w:val="00017F44"/>
    <w:rsid w:val="00020682"/>
    <w:rsid w:val="0003089F"/>
    <w:rsid w:val="0004278F"/>
    <w:rsid w:val="000432E6"/>
    <w:rsid w:val="00045BCD"/>
    <w:rsid w:val="00081D88"/>
    <w:rsid w:val="00092F0A"/>
    <w:rsid w:val="000A2C0F"/>
    <w:rsid w:val="000B428B"/>
    <w:rsid w:val="000C473D"/>
    <w:rsid w:val="000C687D"/>
    <w:rsid w:val="000D29AA"/>
    <w:rsid w:val="000D4F9E"/>
    <w:rsid w:val="000D79DA"/>
    <w:rsid w:val="000F4716"/>
    <w:rsid w:val="00100BE0"/>
    <w:rsid w:val="001113F0"/>
    <w:rsid w:val="001320C2"/>
    <w:rsid w:val="00134BBF"/>
    <w:rsid w:val="0013520D"/>
    <w:rsid w:val="00135585"/>
    <w:rsid w:val="0013696F"/>
    <w:rsid w:val="0018096A"/>
    <w:rsid w:val="001A2E85"/>
    <w:rsid w:val="001C0C2B"/>
    <w:rsid w:val="001C4B11"/>
    <w:rsid w:val="001E36BE"/>
    <w:rsid w:val="001F7421"/>
    <w:rsid w:val="00225819"/>
    <w:rsid w:val="00241A5E"/>
    <w:rsid w:val="00244030"/>
    <w:rsid w:val="0025001A"/>
    <w:rsid w:val="00253BD9"/>
    <w:rsid w:val="00256963"/>
    <w:rsid w:val="00283A30"/>
    <w:rsid w:val="002875D9"/>
    <w:rsid w:val="00293585"/>
    <w:rsid w:val="0029411E"/>
    <w:rsid w:val="002967BF"/>
    <w:rsid w:val="002B3260"/>
    <w:rsid w:val="002B66B6"/>
    <w:rsid w:val="002C4E64"/>
    <w:rsid w:val="002E260C"/>
    <w:rsid w:val="002F6A76"/>
    <w:rsid w:val="003021D3"/>
    <w:rsid w:val="00317DA3"/>
    <w:rsid w:val="00336BC8"/>
    <w:rsid w:val="003442C9"/>
    <w:rsid w:val="003455A0"/>
    <w:rsid w:val="0035141E"/>
    <w:rsid w:val="00373DA1"/>
    <w:rsid w:val="00380B84"/>
    <w:rsid w:val="00385C64"/>
    <w:rsid w:val="0039033F"/>
    <w:rsid w:val="00391F68"/>
    <w:rsid w:val="00395CE2"/>
    <w:rsid w:val="003A6F38"/>
    <w:rsid w:val="003B1029"/>
    <w:rsid w:val="003B7D2E"/>
    <w:rsid w:val="003D782C"/>
    <w:rsid w:val="003F0E9B"/>
    <w:rsid w:val="00402955"/>
    <w:rsid w:val="00402CBF"/>
    <w:rsid w:val="004054EF"/>
    <w:rsid w:val="004322BF"/>
    <w:rsid w:val="00441496"/>
    <w:rsid w:val="004726B1"/>
    <w:rsid w:val="0047281D"/>
    <w:rsid w:val="00477407"/>
    <w:rsid w:val="00486F4E"/>
    <w:rsid w:val="004B54BD"/>
    <w:rsid w:val="004B6BE1"/>
    <w:rsid w:val="004D1FC9"/>
    <w:rsid w:val="004E2E02"/>
    <w:rsid w:val="004E4B5F"/>
    <w:rsid w:val="004E5E1B"/>
    <w:rsid w:val="00507234"/>
    <w:rsid w:val="00512AB0"/>
    <w:rsid w:val="00515BAA"/>
    <w:rsid w:val="00520474"/>
    <w:rsid w:val="005319CC"/>
    <w:rsid w:val="00534C97"/>
    <w:rsid w:val="00545D4B"/>
    <w:rsid w:val="00552E8D"/>
    <w:rsid w:val="00553889"/>
    <w:rsid w:val="00554EA4"/>
    <w:rsid w:val="005573BA"/>
    <w:rsid w:val="00570582"/>
    <w:rsid w:val="00573251"/>
    <w:rsid w:val="0057400E"/>
    <w:rsid w:val="005834B7"/>
    <w:rsid w:val="00587A92"/>
    <w:rsid w:val="005A198A"/>
    <w:rsid w:val="005B206D"/>
    <w:rsid w:val="005B250D"/>
    <w:rsid w:val="005C147C"/>
    <w:rsid w:val="005C2321"/>
    <w:rsid w:val="005E4077"/>
    <w:rsid w:val="005E701E"/>
    <w:rsid w:val="005F77CD"/>
    <w:rsid w:val="00607D0A"/>
    <w:rsid w:val="00616273"/>
    <w:rsid w:val="00617DA4"/>
    <w:rsid w:val="006240D4"/>
    <w:rsid w:val="00637456"/>
    <w:rsid w:val="0066003B"/>
    <w:rsid w:val="006645DF"/>
    <w:rsid w:val="00673156"/>
    <w:rsid w:val="006848B5"/>
    <w:rsid w:val="006A08CA"/>
    <w:rsid w:val="006A7063"/>
    <w:rsid w:val="006C0A34"/>
    <w:rsid w:val="006C32A9"/>
    <w:rsid w:val="006C5181"/>
    <w:rsid w:val="006C6201"/>
    <w:rsid w:val="006D677D"/>
    <w:rsid w:val="006D6864"/>
    <w:rsid w:val="006E1D26"/>
    <w:rsid w:val="006E2FD9"/>
    <w:rsid w:val="006E677F"/>
    <w:rsid w:val="00703E36"/>
    <w:rsid w:val="007055AF"/>
    <w:rsid w:val="00735B88"/>
    <w:rsid w:val="00744861"/>
    <w:rsid w:val="007666F1"/>
    <w:rsid w:val="00770329"/>
    <w:rsid w:val="0077387B"/>
    <w:rsid w:val="007925FA"/>
    <w:rsid w:val="007B1346"/>
    <w:rsid w:val="007B22FA"/>
    <w:rsid w:val="007B3B1C"/>
    <w:rsid w:val="007E5DD7"/>
    <w:rsid w:val="00806C78"/>
    <w:rsid w:val="00813A22"/>
    <w:rsid w:val="0083746F"/>
    <w:rsid w:val="00857B2D"/>
    <w:rsid w:val="00862F6A"/>
    <w:rsid w:val="00882A7D"/>
    <w:rsid w:val="0089262C"/>
    <w:rsid w:val="008965C8"/>
    <w:rsid w:val="008A3EE7"/>
    <w:rsid w:val="008A442D"/>
    <w:rsid w:val="008A684B"/>
    <w:rsid w:val="008C46CC"/>
    <w:rsid w:val="008C4B52"/>
    <w:rsid w:val="008C7FBE"/>
    <w:rsid w:val="008D163C"/>
    <w:rsid w:val="008D479D"/>
    <w:rsid w:val="008E1026"/>
    <w:rsid w:val="008E1350"/>
    <w:rsid w:val="00903979"/>
    <w:rsid w:val="009059DB"/>
    <w:rsid w:val="00911611"/>
    <w:rsid w:val="00914CA5"/>
    <w:rsid w:val="00924D12"/>
    <w:rsid w:val="00931E0B"/>
    <w:rsid w:val="00937ABA"/>
    <w:rsid w:val="00940C0A"/>
    <w:rsid w:val="00942A96"/>
    <w:rsid w:val="00943E50"/>
    <w:rsid w:val="0097305B"/>
    <w:rsid w:val="009733CF"/>
    <w:rsid w:val="00981DB0"/>
    <w:rsid w:val="00981EE2"/>
    <w:rsid w:val="009827D6"/>
    <w:rsid w:val="00984830"/>
    <w:rsid w:val="009848EE"/>
    <w:rsid w:val="009B42FF"/>
    <w:rsid w:val="009B4BC7"/>
    <w:rsid w:val="009C74C9"/>
    <w:rsid w:val="009E31ED"/>
    <w:rsid w:val="009F34A1"/>
    <w:rsid w:val="00A10FF8"/>
    <w:rsid w:val="00A25263"/>
    <w:rsid w:val="00A5063B"/>
    <w:rsid w:val="00A7013A"/>
    <w:rsid w:val="00A85CE2"/>
    <w:rsid w:val="00A97D2C"/>
    <w:rsid w:val="00AB15B3"/>
    <w:rsid w:val="00AC6D16"/>
    <w:rsid w:val="00AE0E87"/>
    <w:rsid w:val="00AE4D15"/>
    <w:rsid w:val="00AE5B6E"/>
    <w:rsid w:val="00B11CF6"/>
    <w:rsid w:val="00B368D6"/>
    <w:rsid w:val="00B41143"/>
    <w:rsid w:val="00B4231B"/>
    <w:rsid w:val="00B46526"/>
    <w:rsid w:val="00B50951"/>
    <w:rsid w:val="00B62698"/>
    <w:rsid w:val="00B822F5"/>
    <w:rsid w:val="00B83F8A"/>
    <w:rsid w:val="00B87086"/>
    <w:rsid w:val="00B97320"/>
    <w:rsid w:val="00BA51F8"/>
    <w:rsid w:val="00BA7164"/>
    <w:rsid w:val="00BC1E02"/>
    <w:rsid w:val="00BD294E"/>
    <w:rsid w:val="00BD2B3E"/>
    <w:rsid w:val="00BD309B"/>
    <w:rsid w:val="00BE490A"/>
    <w:rsid w:val="00BE5166"/>
    <w:rsid w:val="00C0496F"/>
    <w:rsid w:val="00C0713E"/>
    <w:rsid w:val="00C26577"/>
    <w:rsid w:val="00C36603"/>
    <w:rsid w:val="00C370AF"/>
    <w:rsid w:val="00C45321"/>
    <w:rsid w:val="00C512F4"/>
    <w:rsid w:val="00C53F8C"/>
    <w:rsid w:val="00C72455"/>
    <w:rsid w:val="00C73022"/>
    <w:rsid w:val="00C73F29"/>
    <w:rsid w:val="00C74B38"/>
    <w:rsid w:val="00C82219"/>
    <w:rsid w:val="00C85B1C"/>
    <w:rsid w:val="00C94814"/>
    <w:rsid w:val="00CD7554"/>
    <w:rsid w:val="00CF76A8"/>
    <w:rsid w:val="00D13468"/>
    <w:rsid w:val="00D1670C"/>
    <w:rsid w:val="00D17EF2"/>
    <w:rsid w:val="00D213F4"/>
    <w:rsid w:val="00D223CD"/>
    <w:rsid w:val="00D24C24"/>
    <w:rsid w:val="00D321B6"/>
    <w:rsid w:val="00D34712"/>
    <w:rsid w:val="00D35E98"/>
    <w:rsid w:val="00D419C3"/>
    <w:rsid w:val="00D54033"/>
    <w:rsid w:val="00D576EE"/>
    <w:rsid w:val="00D57721"/>
    <w:rsid w:val="00D74236"/>
    <w:rsid w:val="00D92119"/>
    <w:rsid w:val="00D94376"/>
    <w:rsid w:val="00DA2342"/>
    <w:rsid w:val="00DA48FD"/>
    <w:rsid w:val="00DB39B6"/>
    <w:rsid w:val="00DB4E81"/>
    <w:rsid w:val="00DC7D29"/>
    <w:rsid w:val="00DD6837"/>
    <w:rsid w:val="00DF6FD0"/>
    <w:rsid w:val="00DF76E2"/>
    <w:rsid w:val="00E01F89"/>
    <w:rsid w:val="00E0781C"/>
    <w:rsid w:val="00E101D6"/>
    <w:rsid w:val="00E11E12"/>
    <w:rsid w:val="00E12BAC"/>
    <w:rsid w:val="00E37122"/>
    <w:rsid w:val="00E50D4E"/>
    <w:rsid w:val="00E62194"/>
    <w:rsid w:val="00E65F26"/>
    <w:rsid w:val="00E70C9F"/>
    <w:rsid w:val="00E71626"/>
    <w:rsid w:val="00E731E2"/>
    <w:rsid w:val="00E906EF"/>
    <w:rsid w:val="00E923B2"/>
    <w:rsid w:val="00E94322"/>
    <w:rsid w:val="00ED2F17"/>
    <w:rsid w:val="00EE1B79"/>
    <w:rsid w:val="00EE1EE7"/>
    <w:rsid w:val="00EE5AC2"/>
    <w:rsid w:val="00EF0C4D"/>
    <w:rsid w:val="00EF0CEA"/>
    <w:rsid w:val="00F3186B"/>
    <w:rsid w:val="00F378F0"/>
    <w:rsid w:val="00F41D66"/>
    <w:rsid w:val="00F45A89"/>
    <w:rsid w:val="00F46161"/>
    <w:rsid w:val="00F62210"/>
    <w:rsid w:val="00F627F3"/>
    <w:rsid w:val="00F761D5"/>
    <w:rsid w:val="00FB7DD2"/>
    <w:rsid w:val="00FC2AF0"/>
    <w:rsid w:val="00FC390E"/>
    <w:rsid w:val="00FD42C7"/>
    <w:rsid w:val="00FD5290"/>
    <w:rsid w:val="00FD64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5"/>
    <o:shapelayout v:ext="edit">
      <o:idmap v:ext="edit" data="1"/>
    </o:shapelayout>
  </w:shapeDefaults>
  <w:decimalSymbol w:val="."/>
  <w:listSeparator w:val=","/>
  <w14:docId w14:val="1B64A0A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35B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35B8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35B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35B88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B9732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B97320"/>
    <w:rPr>
      <w:sz w:val="18"/>
      <w:szCs w:val="18"/>
    </w:rPr>
  </w:style>
  <w:style w:type="table" w:styleId="a6">
    <w:name w:val="Table Grid"/>
    <w:basedOn w:val="a1"/>
    <w:uiPriority w:val="59"/>
    <w:rsid w:val="008C4B5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8C46CC"/>
    <w:pPr>
      <w:ind w:firstLineChars="200" w:firstLine="420"/>
    </w:pPr>
  </w:style>
  <w:style w:type="paragraph" w:styleId="a8">
    <w:name w:val="Normal (Web)"/>
    <w:basedOn w:val="a"/>
    <w:uiPriority w:val="99"/>
    <w:semiHidden/>
    <w:unhideWhenUsed/>
    <w:rsid w:val="004B6BE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35B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35B8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35B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35B88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B9732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B97320"/>
    <w:rPr>
      <w:sz w:val="18"/>
      <w:szCs w:val="18"/>
    </w:rPr>
  </w:style>
  <w:style w:type="table" w:styleId="a6">
    <w:name w:val="Table Grid"/>
    <w:basedOn w:val="a1"/>
    <w:uiPriority w:val="59"/>
    <w:rsid w:val="008C4B5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8C46CC"/>
    <w:pPr>
      <w:ind w:firstLineChars="200" w:firstLine="420"/>
    </w:pPr>
  </w:style>
  <w:style w:type="paragraph" w:styleId="a8">
    <w:name w:val="Normal (Web)"/>
    <w:basedOn w:val="a"/>
    <w:uiPriority w:val="99"/>
    <w:semiHidden/>
    <w:unhideWhenUsed/>
    <w:rsid w:val="004B6BE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149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9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90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39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35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74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59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93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95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75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69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43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261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.vsdx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__1.vsdx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5481F5-66BE-4839-BCCC-BEF43B37CF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1</Pages>
  <Words>165</Words>
  <Characters>943</Characters>
  <Application>Microsoft Office Word</Application>
  <DocSecurity>0</DocSecurity>
  <Lines>7</Lines>
  <Paragraphs>2</Paragraphs>
  <ScaleCrop>false</ScaleCrop>
  <Company>MS</Company>
  <LinksUpToDate>false</LinksUpToDate>
  <CharactersWithSpaces>11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txtest02</dc:creator>
  <cp:lastModifiedBy>ctxtest02</cp:lastModifiedBy>
  <cp:revision>186</cp:revision>
  <cp:lastPrinted>2020-05-25T02:53:00Z</cp:lastPrinted>
  <dcterms:created xsi:type="dcterms:W3CDTF">2020-05-25T09:48:00Z</dcterms:created>
  <dcterms:modified xsi:type="dcterms:W3CDTF">2020-11-21T06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SEDS_TWMT">
    <vt:lpwstr>d46a6755_b77b54e0_ce27b2020f70890abc3e4172a5e7d6c7b70dd0e4a7af3249727feb7bc5ca949e</vt:lpwstr>
  </property>
  <property fmtid="{D5CDD505-2E9C-101B-9397-08002B2CF9AE}" pid="3" name="GSEDS_HWMT_d46a6755">
    <vt:lpwstr>f245649d_mFV3wj85Iyk0P8pOlXv/p5n3ppw=_8QYrr2J+YTU3PdlNkHP+rjlcdz3tz1gGFy/dYL6xIUrJt1IRXXCNrOUDzVYwMc3AjkbmngCbmIzaEQdQHndM4/7yfA==_401527b0</vt:lpwstr>
  </property>
</Properties>
</file>